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sdt>
      <w:sdtPr>
        <w:rPr>
          <w:rFonts w:asciiTheme="majorHAnsi" w:eastAsiaTheme="majorEastAsia" w:hAnsiTheme="majorHAnsi" w:cstheme="majorBidi"/>
          <w:caps/>
          <w:lang w:eastAsia="en-US"/>
        </w:rPr>
        <w:id w:val="-1905823141"/>
        <w:docPartObj>
          <w:docPartGallery w:val="Cover Pages"/>
          <w:docPartUnique/>
        </w:docPartObj>
      </w:sdtPr>
      <w:sdtEndPr>
        <w:rPr>
          <w:b/>
          <w:bCs/>
          <w:caps w:val="0"/>
          <w:color w:val="365F91" w:themeColor="accent1" w:themeShade="BF"/>
          <w:sz w:val="28"/>
          <w:szCs w:val="28"/>
        </w:rPr>
      </w:sdtEndPr>
      <w:sdtContent>
        <w:tbl>
          <w:tblPr>
            <w:tblW w:w="5000" w:type="pct"/>
            <w:jc w:val="center"/>
            <w:tblLook w:val="04A0" w:firstRow="1" w:lastRow="0" w:firstColumn="1" w:lastColumn="0" w:noHBand="0" w:noVBand="1"/>
          </w:tblPr>
          <w:tblGrid>
            <w:gridCol w:w="9360"/>
          </w:tblGrid>
          <w:tr w:rsidR="0083019B" w14:paraId="56960CE3" w14:textId="77777777">
            <w:trPr>
              <w:trHeight w:val="2880"/>
              <w:jc w:val="center"/>
            </w:trPr>
            <w:sdt>
              <w:sdtPr>
                <w:rPr>
                  <w:rFonts w:asciiTheme="majorHAnsi" w:eastAsiaTheme="majorEastAsia" w:hAnsiTheme="majorHAnsi" w:cstheme="majorBidi"/>
                  <w:caps/>
                  <w:lang w:eastAsia="en-US"/>
                </w:rPr>
                <w:alias w:val="Company"/>
                <w:id w:val="15524243"/>
                <w:dataBinding w:prefixMappings="xmlns:ns0='http://schemas.openxmlformats.org/officeDocument/2006/extended-properties'" w:xpath="/ns0:Properties[1]/ns0:Company[1]" w:storeItemID="{6668398D-A668-4E3E-A5EB-62B293D839F1}"/>
                <w:text/>
              </w:sdtPr>
              <w:sdtEndPr>
                <w:rPr>
                  <w:lang w:eastAsia="ja-JP"/>
                </w:rPr>
              </w:sdtEndPr>
              <w:sdtContent>
                <w:tc>
                  <w:tcPr>
                    <w:tcW w:w="5000" w:type="pct"/>
                  </w:tcPr>
                  <w:p w14:paraId="56960CE2" w14:textId="77777777" w:rsidR="0083019B" w:rsidRDefault="0083019B">
                    <w:pPr>
                      <w:pStyle w:val="NoSpacing"/>
                      <w:jc w:val="center"/>
                      <w:rPr>
                        <w:rFonts w:asciiTheme="majorHAnsi" w:eastAsiaTheme="majorEastAsia" w:hAnsiTheme="majorHAnsi" w:cstheme="majorBidi"/>
                        <w:caps/>
                      </w:rPr>
                    </w:pPr>
                    <w:r>
                      <w:rPr>
                        <w:rFonts w:asciiTheme="majorHAnsi" w:eastAsiaTheme="majorEastAsia" w:hAnsiTheme="majorHAnsi" w:cstheme="majorBidi"/>
                        <w:caps/>
                      </w:rPr>
                      <w:t>NCBI</w:t>
                    </w:r>
                  </w:p>
                </w:tc>
              </w:sdtContent>
            </w:sdt>
          </w:tr>
          <w:tr w:rsidR="0083019B" w14:paraId="56960CE5" w14:textId="77777777">
            <w:trPr>
              <w:trHeight w:val="1440"/>
              <w:jc w:val="center"/>
            </w:trPr>
            <w:sdt>
              <w:sdtPr>
                <w:rPr>
                  <w:rFonts w:asciiTheme="majorHAnsi" w:eastAsiaTheme="majorEastAsia" w:hAnsiTheme="majorHAnsi" w:cstheme="majorBidi"/>
                  <w:sz w:val="80"/>
                  <w:szCs w:val="80"/>
                </w:rPr>
                <w:alias w:val="Title"/>
                <w:id w:val="15524250"/>
                <w:dataBinding w:prefixMappings="xmlns:ns0='http://schemas.openxmlformats.org/package/2006/metadata/core-properties' xmlns:ns1='http://purl.org/dc/elements/1.1/'" w:xpath="/ns0:coreProperties[1]/ns1:title[1]" w:storeItemID="{6C3C8BC8-F283-45AE-878A-BAB7291924A1}"/>
                <w:text/>
              </w:sdtPr>
              <w:sdtContent>
                <w:tc>
                  <w:tcPr>
                    <w:tcW w:w="5000" w:type="pct"/>
                    <w:tcBorders>
                      <w:bottom w:val="single" w:sz="4" w:space="0" w:color="4F81BD" w:themeColor="accent1"/>
                    </w:tcBorders>
                    <w:vAlign w:val="center"/>
                  </w:tcPr>
                  <w:p w14:paraId="56960CE4" w14:textId="14DB3B71" w:rsidR="0083019B" w:rsidRDefault="00BD2508" w:rsidP="0083019B">
                    <w:pPr>
                      <w:pStyle w:val="NoSpacing"/>
                      <w:jc w:val="center"/>
                      <w:rPr>
                        <w:rFonts w:asciiTheme="majorHAnsi" w:eastAsiaTheme="majorEastAsia" w:hAnsiTheme="majorHAnsi" w:cstheme="majorBidi"/>
                        <w:sz w:val="80"/>
                        <w:szCs w:val="80"/>
                      </w:rPr>
                    </w:pPr>
                    <w:r>
                      <w:rPr>
                        <w:rFonts w:asciiTheme="majorHAnsi" w:eastAsiaTheme="majorEastAsia" w:hAnsiTheme="majorHAnsi" w:cstheme="majorBidi"/>
                        <w:sz w:val="80"/>
                        <w:szCs w:val="80"/>
                      </w:rPr>
                      <w:t>Pubseq Gateway</w:t>
                    </w:r>
                    <w:r w:rsidR="0083019B">
                      <w:rPr>
                        <w:rFonts w:asciiTheme="majorHAnsi" w:eastAsiaTheme="majorEastAsia" w:hAnsiTheme="majorHAnsi" w:cstheme="majorBidi"/>
                        <w:sz w:val="80"/>
                        <w:szCs w:val="80"/>
                      </w:rPr>
                      <w:t xml:space="preserve"> Server</w:t>
                    </w:r>
                    <w:r>
                      <w:rPr>
                        <w:rFonts w:asciiTheme="majorHAnsi" w:eastAsiaTheme="majorEastAsia" w:hAnsiTheme="majorHAnsi" w:cstheme="majorBidi"/>
                        <w:sz w:val="80"/>
                        <w:szCs w:val="80"/>
                      </w:rPr>
                      <w:t xml:space="preserve"> (PSG)</w:t>
                    </w:r>
                  </w:p>
                </w:tc>
              </w:sdtContent>
            </w:sdt>
          </w:tr>
          <w:tr w:rsidR="0083019B" w14:paraId="56960CE7" w14:textId="77777777">
            <w:trPr>
              <w:trHeight w:val="720"/>
              <w:jc w:val="center"/>
            </w:trPr>
            <w:sdt>
              <w:sdtPr>
                <w:rPr>
                  <w:rFonts w:asciiTheme="majorHAnsi" w:eastAsiaTheme="majorEastAsia" w:hAnsiTheme="majorHAnsi" w:cstheme="majorBidi"/>
                  <w:sz w:val="44"/>
                  <w:szCs w:val="44"/>
                </w:rPr>
                <w:alias w:val="Subtitle"/>
                <w:id w:val="15524255"/>
                <w:dataBinding w:prefixMappings="xmlns:ns0='http://schemas.openxmlformats.org/package/2006/metadata/core-properties' xmlns:ns1='http://purl.org/dc/elements/1.1/'" w:xpath="/ns0:coreProperties[1]/ns1:subject[1]" w:storeItemID="{6C3C8BC8-F283-45AE-878A-BAB7291924A1}"/>
                <w:text/>
              </w:sdtPr>
              <w:sdtContent>
                <w:tc>
                  <w:tcPr>
                    <w:tcW w:w="5000" w:type="pct"/>
                    <w:tcBorders>
                      <w:top w:val="single" w:sz="4" w:space="0" w:color="4F81BD" w:themeColor="accent1"/>
                    </w:tcBorders>
                    <w:vAlign w:val="center"/>
                  </w:tcPr>
                  <w:p w14:paraId="56960CE6" w14:textId="179181C4" w:rsidR="0083019B" w:rsidRDefault="00DD5E15" w:rsidP="00DD5E15">
                    <w:pPr>
                      <w:pStyle w:val="NoSpacing"/>
                      <w:jc w:val="center"/>
                      <w:rPr>
                        <w:rFonts w:asciiTheme="majorHAnsi" w:eastAsiaTheme="majorEastAsia" w:hAnsiTheme="majorHAnsi" w:cstheme="majorBidi"/>
                        <w:sz w:val="44"/>
                        <w:szCs w:val="44"/>
                      </w:rPr>
                    </w:pPr>
                    <w:r>
                      <w:rPr>
                        <w:rFonts w:asciiTheme="majorHAnsi" w:eastAsiaTheme="majorEastAsia" w:hAnsiTheme="majorHAnsi" w:cstheme="majorBidi"/>
                        <w:sz w:val="44"/>
                        <w:szCs w:val="44"/>
                      </w:rPr>
                      <w:t>Overview and the Protocol Specification</w:t>
                    </w:r>
                  </w:p>
                </w:tc>
              </w:sdtContent>
            </w:sdt>
          </w:tr>
          <w:tr w:rsidR="0083019B" w14:paraId="56960CE9" w14:textId="77777777">
            <w:trPr>
              <w:trHeight w:val="360"/>
              <w:jc w:val="center"/>
            </w:trPr>
            <w:tc>
              <w:tcPr>
                <w:tcW w:w="5000" w:type="pct"/>
                <w:vAlign w:val="center"/>
              </w:tcPr>
              <w:p w14:paraId="56960CE8" w14:textId="77777777" w:rsidR="0083019B" w:rsidRDefault="0083019B">
                <w:pPr>
                  <w:pStyle w:val="NoSpacing"/>
                  <w:jc w:val="center"/>
                </w:pPr>
              </w:p>
            </w:tc>
          </w:tr>
          <w:tr w:rsidR="0083019B" w14:paraId="56960CEB" w14:textId="77777777">
            <w:trPr>
              <w:trHeight w:val="360"/>
              <w:jc w:val="center"/>
            </w:trPr>
            <w:sdt>
              <w:sdtPr>
                <w:rPr>
                  <w:b/>
                  <w:bCs/>
                </w:rPr>
                <w:alias w:val="Author"/>
                <w:id w:val="15524260"/>
                <w:dataBinding w:prefixMappings="xmlns:ns0='http://schemas.openxmlformats.org/package/2006/metadata/core-properties' xmlns:ns1='http://purl.org/dc/elements/1.1/'" w:xpath="/ns0:coreProperties[1]/ns1:creator[1]" w:storeItemID="{6C3C8BC8-F283-45AE-878A-BAB7291924A1}"/>
                <w:text/>
              </w:sdtPr>
              <w:sdtContent>
                <w:tc>
                  <w:tcPr>
                    <w:tcW w:w="5000" w:type="pct"/>
                    <w:vAlign w:val="center"/>
                  </w:tcPr>
                  <w:p w14:paraId="56960CEA" w14:textId="77777777" w:rsidR="0083019B" w:rsidRDefault="0083019B">
                    <w:pPr>
                      <w:pStyle w:val="NoSpacing"/>
                      <w:jc w:val="center"/>
                      <w:rPr>
                        <w:b/>
                        <w:bCs/>
                      </w:rPr>
                    </w:pPr>
                    <w:r>
                      <w:rPr>
                        <w:b/>
                        <w:bCs/>
                      </w:rPr>
                      <w:t>Sergey Satskiy</w:t>
                    </w:r>
                  </w:p>
                </w:tc>
              </w:sdtContent>
            </w:sdt>
          </w:tr>
          <w:tr w:rsidR="0083019B" w14:paraId="56960CED" w14:textId="77777777">
            <w:trPr>
              <w:trHeight w:val="360"/>
              <w:jc w:val="center"/>
            </w:trPr>
            <w:sdt>
              <w:sdtPr>
                <w:rPr>
                  <w:b/>
                  <w:bCs/>
                </w:rPr>
                <w:alias w:val="Date"/>
                <w:id w:val="516659546"/>
                <w:dataBinding w:prefixMappings="xmlns:ns0='http://schemas.microsoft.com/office/2006/coverPageProps'" w:xpath="/ns0:CoverPageProperties[1]/ns0:PublishDate[1]" w:storeItemID="{55AF091B-3C7A-41E3-B477-F2FDAA23CFDA}"/>
                <w:date w:fullDate="2018-01-24T00:00:00Z">
                  <w:dateFormat w:val="M/d/yyyy"/>
                  <w:lid w:val="en-US"/>
                  <w:storeMappedDataAs w:val="dateTime"/>
                  <w:calendar w:val="gregorian"/>
                </w:date>
              </w:sdtPr>
              <w:sdtContent>
                <w:tc>
                  <w:tcPr>
                    <w:tcW w:w="5000" w:type="pct"/>
                    <w:vAlign w:val="center"/>
                  </w:tcPr>
                  <w:p w14:paraId="56960CEC" w14:textId="1D49F4AD" w:rsidR="0083019B" w:rsidRDefault="00831E00" w:rsidP="00CF36D4">
                    <w:pPr>
                      <w:pStyle w:val="NoSpacing"/>
                      <w:jc w:val="center"/>
                      <w:rPr>
                        <w:b/>
                        <w:bCs/>
                      </w:rPr>
                    </w:pPr>
                    <w:r>
                      <w:rPr>
                        <w:b/>
                        <w:bCs/>
                      </w:rPr>
                      <w:t>1/24/2018</w:t>
                    </w:r>
                  </w:p>
                </w:tc>
              </w:sdtContent>
            </w:sdt>
          </w:tr>
          <w:tr w:rsidR="00FE669F" w14:paraId="60D7CADA" w14:textId="77777777">
            <w:trPr>
              <w:trHeight w:val="360"/>
              <w:jc w:val="center"/>
            </w:trPr>
            <w:tc>
              <w:tcPr>
                <w:tcW w:w="5000" w:type="pct"/>
                <w:vAlign w:val="center"/>
              </w:tcPr>
              <w:p w14:paraId="5ECC5B4F" w14:textId="264DA083" w:rsidR="00FE669F" w:rsidRDefault="00FE669F" w:rsidP="00CF36D4">
                <w:pPr>
                  <w:pStyle w:val="NoSpacing"/>
                  <w:jc w:val="center"/>
                  <w:rPr>
                    <w:b/>
                    <w:bCs/>
                  </w:rPr>
                </w:pPr>
                <w:r>
                  <w:rPr>
                    <w:b/>
                    <w:bCs/>
                  </w:rPr>
                  <w:t xml:space="preserve">Last update date: </w:t>
                </w:r>
                <w:r w:rsidR="006F2256">
                  <w:rPr>
                    <w:b/>
                    <w:bCs/>
                  </w:rPr>
                  <w:t>0</w:t>
                </w:r>
                <w:r w:rsidR="00A03336">
                  <w:rPr>
                    <w:b/>
                    <w:bCs/>
                  </w:rPr>
                  <w:t>5</w:t>
                </w:r>
                <w:r>
                  <w:rPr>
                    <w:b/>
                    <w:bCs/>
                  </w:rPr>
                  <w:t>/</w:t>
                </w:r>
                <w:r w:rsidR="00AC0BAE">
                  <w:rPr>
                    <w:b/>
                    <w:bCs/>
                  </w:rPr>
                  <w:t>10</w:t>
                </w:r>
                <w:r>
                  <w:rPr>
                    <w:b/>
                    <w:bCs/>
                  </w:rPr>
                  <w:t>/202</w:t>
                </w:r>
                <w:r w:rsidR="006F2256">
                  <w:rPr>
                    <w:b/>
                    <w:bCs/>
                  </w:rPr>
                  <w:t>1</w:t>
                </w:r>
              </w:p>
            </w:tc>
          </w:tr>
        </w:tbl>
        <w:p w14:paraId="56960CEE" w14:textId="77777777" w:rsidR="0083019B" w:rsidRDefault="0083019B"/>
        <w:p w14:paraId="56960CEF" w14:textId="77777777" w:rsidR="0083019B" w:rsidRDefault="0083019B"/>
        <w:tbl>
          <w:tblPr>
            <w:tblpPr w:leftFromText="187" w:rightFromText="187" w:horzAnchor="margin" w:tblpXSpec="center" w:tblpYSpec="bottom"/>
            <w:tblW w:w="5000" w:type="pct"/>
            <w:tblLook w:val="04A0" w:firstRow="1" w:lastRow="0" w:firstColumn="1" w:lastColumn="0" w:noHBand="0" w:noVBand="1"/>
          </w:tblPr>
          <w:tblGrid>
            <w:gridCol w:w="9360"/>
          </w:tblGrid>
          <w:tr w:rsidR="0083019B" w14:paraId="56960CF1" w14:textId="77777777">
            <w:sdt>
              <w:sdtPr>
                <w:alias w:val="Abstract"/>
                <w:id w:val="8276291"/>
                <w:dataBinding w:prefixMappings="xmlns:ns0='http://schemas.microsoft.com/office/2006/coverPageProps'" w:xpath="/ns0:CoverPageProperties[1]/ns0:Abstract[1]" w:storeItemID="{55AF091B-3C7A-41E3-B477-F2FDAA23CFDA}"/>
                <w:text/>
              </w:sdtPr>
              <w:sdtContent>
                <w:tc>
                  <w:tcPr>
                    <w:tcW w:w="5000" w:type="pct"/>
                  </w:tcPr>
                  <w:p w14:paraId="56960CF0" w14:textId="08F12BA3" w:rsidR="0083019B" w:rsidRDefault="00CF36D4" w:rsidP="00897937">
                    <w:pPr>
                      <w:pStyle w:val="NoSpacing"/>
                    </w:pPr>
                    <w:r>
                      <w:t xml:space="preserve">Document version: </w:t>
                    </w:r>
                    <w:r w:rsidR="00541650">
                      <w:t>2.</w:t>
                    </w:r>
                    <w:r w:rsidR="005D3A4E">
                      <w:t>3</w:t>
                    </w:r>
                    <w:r w:rsidR="00AC0BAE">
                      <w:t>7</w:t>
                    </w:r>
                  </w:p>
                </w:tc>
              </w:sdtContent>
            </w:sdt>
          </w:tr>
        </w:tbl>
        <w:p w14:paraId="56960CF2" w14:textId="77777777" w:rsidR="0083019B" w:rsidRDefault="0083019B"/>
        <w:p w14:paraId="56960CF3" w14:textId="77777777" w:rsidR="0083019B" w:rsidRDefault="0083019B">
          <w:pPr>
            <w:rPr>
              <w:rFonts w:asciiTheme="majorHAnsi" w:eastAsiaTheme="majorEastAsia" w:hAnsiTheme="majorHAnsi" w:cstheme="majorBidi"/>
              <w:b/>
              <w:bCs/>
              <w:color w:val="365F91" w:themeColor="accent1" w:themeShade="BF"/>
              <w:sz w:val="28"/>
              <w:szCs w:val="28"/>
            </w:rPr>
          </w:pPr>
          <w:r>
            <w:rPr>
              <w:rFonts w:asciiTheme="majorHAnsi" w:eastAsiaTheme="majorEastAsia" w:hAnsiTheme="majorHAnsi" w:cstheme="majorBidi"/>
              <w:b/>
              <w:bCs/>
              <w:color w:val="365F91" w:themeColor="accent1" w:themeShade="BF"/>
              <w:sz w:val="28"/>
              <w:szCs w:val="28"/>
            </w:rPr>
            <w:br w:type="page"/>
          </w:r>
        </w:p>
      </w:sdtContent>
    </w:sdt>
    <w:p w14:paraId="56960CF4" w14:textId="77777777" w:rsidR="0083019B" w:rsidRDefault="0083019B">
      <w:r>
        <w:lastRenderedPageBreak/>
        <w:t>Changes history</w:t>
      </w:r>
    </w:p>
    <w:tbl>
      <w:tblPr>
        <w:tblStyle w:val="TableGrid"/>
        <w:tblW w:w="0" w:type="auto"/>
        <w:tblLook w:val="04A0" w:firstRow="1" w:lastRow="0" w:firstColumn="1" w:lastColumn="0" w:noHBand="0" w:noVBand="1"/>
      </w:tblPr>
      <w:tblGrid>
        <w:gridCol w:w="1001"/>
        <w:gridCol w:w="1678"/>
        <w:gridCol w:w="2182"/>
        <w:gridCol w:w="4489"/>
      </w:tblGrid>
      <w:tr w:rsidR="0083019B" w14:paraId="56960CF9" w14:textId="77777777" w:rsidTr="00BD2508">
        <w:tc>
          <w:tcPr>
            <w:tcW w:w="1001" w:type="dxa"/>
          </w:tcPr>
          <w:p w14:paraId="56960CF5" w14:textId="77777777" w:rsidR="0083019B" w:rsidRDefault="0083019B" w:rsidP="0083019B">
            <w:pPr>
              <w:jc w:val="center"/>
            </w:pPr>
            <w:r>
              <w:t>Version</w:t>
            </w:r>
          </w:p>
        </w:tc>
        <w:tc>
          <w:tcPr>
            <w:tcW w:w="1678" w:type="dxa"/>
          </w:tcPr>
          <w:p w14:paraId="56960CF6" w14:textId="77777777" w:rsidR="0083019B" w:rsidRDefault="0083019B" w:rsidP="0083019B">
            <w:pPr>
              <w:jc w:val="center"/>
            </w:pPr>
            <w:r>
              <w:t>Date</w:t>
            </w:r>
          </w:p>
        </w:tc>
        <w:tc>
          <w:tcPr>
            <w:tcW w:w="2182" w:type="dxa"/>
          </w:tcPr>
          <w:p w14:paraId="56960CF7" w14:textId="77777777" w:rsidR="0083019B" w:rsidRDefault="0083019B" w:rsidP="0083019B">
            <w:pPr>
              <w:jc w:val="center"/>
            </w:pPr>
            <w:r>
              <w:t>Author</w:t>
            </w:r>
          </w:p>
        </w:tc>
        <w:tc>
          <w:tcPr>
            <w:tcW w:w="4489" w:type="dxa"/>
          </w:tcPr>
          <w:p w14:paraId="56960CF8" w14:textId="77777777" w:rsidR="0083019B" w:rsidRDefault="0083019B" w:rsidP="0083019B">
            <w:pPr>
              <w:jc w:val="center"/>
            </w:pPr>
            <w:r>
              <w:t>What changes</w:t>
            </w:r>
          </w:p>
        </w:tc>
      </w:tr>
      <w:tr w:rsidR="0083019B" w14:paraId="56960CFE" w14:textId="77777777" w:rsidTr="00BD2508">
        <w:tc>
          <w:tcPr>
            <w:tcW w:w="1001" w:type="dxa"/>
          </w:tcPr>
          <w:p w14:paraId="56960CFA" w14:textId="77777777" w:rsidR="0083019B" w:rsidRDefault="0083019B">
            <w:r>
              <w:t>1.0</w:t>
            </w:r>
          </w:p>
        </w:tc>
        <w:tc>
          <w:tcPr>
            <w:tcW w:w="1678" w:type="dxa"/>
          </w:tcPr>
          <w:p w14:paraId="56960CFB" w14:textId="656790D0" w:rsidR="0083019B" w:rsidRDefault="00BD2508" w:rsidP="00CF36D4">
            <w:r>
              <w:t>Jan 24, 2018</w:t>
            </w:r>
          </w:p>
        </w:tc>
        <w:tc>
          <w:tcPr>
            <w:tcW w:w="2182" w:type="dxa"/>
          </w:tcPr>
          <w:p w14:paraId="56960CFC" w14:textId="77777777" w:rsidR="0083019B" w:rsidRDefault="0083019B">
            <w:r>
              <w:t>Sergey Satskiy</w:t>
            </w:r>
          </w:p>
        </w:tc>
        <w:tc>
          <w:tcPr>
            <w:tcW w:w="4489" w:type="dxa"/>
          </w:tcPr>
          <w:p w14:paraId="56960CFD" w14:textId="77777777" w:rsidR="0083019B" w:rsidRDefault="0083019B">
            <w:r>
              <w:t>Initial revision</w:t>
            </w:r>
          </w:p>
        </w:tc>
      </w:tr>
      <w:tr w:rsidR="00FD54F1" w14:paraId="53713AF6" w14:textId="77777777" w:rsidTr="00BD2508">
        <w:tc>
          <w:tcPr>
            <w:tcW w:w="1001" w:type="dxa"/>
          </w:tcPr>
          <w:p w14:paraId="71D17284" w14:textId="1EBA0CF0" w:rsidR="00FD54F1" w:rsidRDefault="00FD54F1">
            <w:r>
              <w:t>1.1</w:t>
            </w:r>
          </w:p>
        </w:tc>
        <w:tc>
          <w:tcPr>
            <w:tcW w:w="1678" w:type="dxa"/>
          </w:tcPr>
          <w:p w14:paraId="0B23245F" w14:textId="5CE881E8" w:rsidR="00FD54F1" w:rsidRDefault="00FD54F1" w:rsidP="00CF36D4">
            <w:r>
              <w:t>Mar 08, 2018</w:t>
            </w:r>
          </w:p>
        </w:tc>
        <w:tc>
          <w:tcPr>
            <w:tcW w:w="2182" w:type="dxa"/>
          </w:tcPr>
          <w:p w14:paraId="5E371213" w14:textId="3FC48905" w:rsidR="00FD54F1" w:rsidRDefault="00FD54F1">
            <w:r>
              <w:t>Sergey Satskiy</w:t>
            </w:r>
          </w:p>
        </w:tc>
        <w:tc>
          <w:tcPr>
            <w:tcW w:w="4489" w:type="dxa"/>
          </w:tcPr>
          <w:p w14:paraId="01BD3A46" w14:textId="354574DC" w:rsidR="00FD54F1" w:rsidRDefault="00FD54F1">
            <w:r>
              <w:t>Added format #2 for blob retrieval; GetBlob diagram</w:t>
            </w:r>
          </w:p>
        </w:tc>
      </w:tr>
      <w:tr w:rsidR="00E128FD" w14:paraId="4BF81E8B" w14:textId="77777777" w:rsidTr="00BD2508">
        <w:tc>
          <w:tcPr>
            <w:tcW w:w="1001" w:type="dxa"/>
          </w:tcPr>
          <w:p w14:paraId="2D4D8DCE" w14:textId="0B55F217" w:rsidR="00E128FD" w:rsidRDefault="00E128FD">
            <w:r>
              <w:t>1.2</w:t>
            </w:r>
          </w:p>
        </w:tc>
        <w:tc>
          <w:tcPr>
            <w:tcW w:w="1678" w:type="dxa"/>
          </w:tcPr>
          <w:p w14:paraId="1345ECA8" w14:textId="16A0C168" w:rsidR="00E128FD" w:rsidRDefault="00E128FD" w:rsidP="00CF36D4">
            <w:r>
              <w:t>Mar 09, 2018</w:t>
            </w:r>
          </w:p>
        </w:tc>
        <w:tc>
          <w:tcPr>
            <w:tcW w:w="2182" w:type="dxa"/>
          </w:tcPr>
          <w:p w14:paraId="7C94B42E" w14:textId="7120848D" w:rsidR="00E128FD" w:rsidRDefault="00E128FD">
            <w:r>
              <w:t>Sergey Satskiy</w:t>
            </w:r>
          </w:p>
        </w:tc>
        <w:tc>
          <w:tcPr>
            <w:tcW w:w="4489" w:type="dxa"/>
          </w:tcPr>
          <w:p w14:paraId="6FD15007" w14:textId="390C221B" w:rsidR="00E128FD" w:rsidRDefault="006A7B09">
            <w:r>
              <w:t>Changes in the resolution request URL format</w:t>
            </w:r>
          </w:p>
        </w:tc>
      </w:tr>
      <w:tr w:rsidR="00F95749" w14:paraId="5D45AE74" w14:textId="77777777" w:rsidTr="00BD2508">
        <w:tc>
          <w:tcPr>
            <w:tcW w:w="1001" w:type="dxa"/>
          </w:tcPr>
          <w:p w14:paraId="39042734" w14:textId="0A910294" w:rsidR="00F95749" w:rsidRDefault="00F95749">
            <w:r>
              <w:t>1.3</w:t>
            </w:r>
          </w:p>
        </w:tc>
        <w:tc>
          <w:tcPr>
            <w:tcW w:w="1678" w:type="dxa"/>
          </w:tcPr>
          <w:p w14:paraId="6F60C862" w14:textId="47D6D373" w:rsidR="00F95749" w:rsidRDefault="00F95749" w:rsidP="00CF36D4">
            <w:r>
              <w:t>Mar 23, 2018</w:t>
            </w:r>
          </w:p>
        </w:tc>
        <w:tc>
          <w:tcPr>
            <w:tcW w:w="2182" w:type="dxa"/>
          </w:tcPr>
          <w:p w14:paraId="6EF45747" w14:textId="30D52DBC" w:rsidR="00F95749" w:rsidRDefault="00F95749">
            <w:r>
              <w:t>Sergey Satskiy</w:t>
            </w:r>
          </w:p>
        </w:tc>
        <w:tc>
          <w:tcPr>
            <w:tcW w:w="4489" w:type="dxa"/>
          </w:tcPr>
          <w:p w14:paraId="2EC52C6A" w14:textId="58460C02" w:rsidR="00F95749" w:rsidRDefault="00F95749">
            <w:r>
              <w:t>Adding ADMIN/config request</w:t>
            </w:r>
          </w:p>
        </w:tc>
      </w:tr>
      <w:tr w:rsidR="004C5E71" w14:paraId="41E330AF" w14:textId="77777777" w:rsidTr="00BD2508">
        <w:tc>
          <w:tcPr>
            <w:tcW w:w="1001" w:type="dxa"/>
          </w:tcPr>
          <w:p w14:paraId="6A65EECE" w14:textId="6F7F8E86" w:rsidR="004C5E71" w:rsidRDefault="004C5E71">
            <w:r>
              <w:t>1.4</w:t>
            </w:r>
          </w:p>
        </w:tc>
        <w:tc>
          <w:tcPr>
            <w:tcW w:w="1678" w:type="dxa"/>
          </w:tcPr>
          <w:p w14:paraId="638741C8" w14:textId="72624BD4" w:rsidR="004C5E71" w:rsidRDefault="004C5E71" w:rsidP="00CF36D4">
            <w:r>
              <w:t>Mar 26, 2018</w:t>
            </w:r>
          </w:p>
        </w:tc>
        <w:tc>
          <w:tcPr>
            <w:tcW w:w="2182" w:type="dxa"/>
          </w:tcPr>
          <w:p w14:paraId="56F3738A" w14:textId="17B1F5D2" w:rsidR="004C5E71" w:rsidRDefault="004C5E71">
            <w:r>
              <w:t>Sergey Satskiy</w:t>
            </w:r>
          </w:p>
        </w:tc>
        <w:tc>
          <w:tcPr>
            <w:tcW w:w="4489" w:type="dxa"/>
          </w:tcPr>
          <w:p w14:paraId="54A465D3" w14:textId="10D19111" w:rsidR="004C5E71" w:rsidRDefault="004C5E71">
            <w:r>
              <w:t>Adding ADMIN/info request</w:t>
            </w:r>
          </w:p>
        </w:tc>
      </w:tr>
      <w:tr w:rsidR="00F05385" w14:paraId="2448E9C4" w14:textId="77777777" w:rsidTr="00BD2508">
        <w:tc>
          <w:tcPr>
            <w:tcW w:w="1001" w:type="dxa"/>
          </w:tcPr>
          <w:p w14:paraId="464DA565" w14:textId="0969C064" w:rsidR="00F05385" w:rsidRDefault="00F05385">
            <w:r>
              <w:t>1.5</w:t>
            </w:r>
          </w:p>
        </w:tc>
        <w:tc>
          <w:tcPr>
            <w:tcW w:w="1678" w:type="dxa"/>
          </w:tcPr>
          <w:p w14:paraId="2BCEE597" w14:textId="6A1EF638" w:rsidR="00F05385" w:rsidRDefault="00F05385" w:rsidP="00CF36D4">
            <w:r>
              <w:t>Mar 30, 2018</w:t>
            </w:r>
          </w:p>
        </w:tc>
        <w:tc>
          <w:tcPr>
            <w:tcW w:w="2182" w:type="dxa"/>
          </w:tcPr>
          <w:p w14:paraId="3B4A99CA" w14:textId="48C2729B" w:rsidR="00F05385" w:rsidRDefault="00F05385">
            <w:r>
              <w:t>Sergey Satskiy</w:t>
            </w:r>
          </w:p>
        </w:tc>
        <w:tc>
          <w:tcPr>
            <w:tcW w:w="4489" w:type="dxa"/>
          </w:tcPr>
          <w:p w14:paraId="37FA9C3F" w14:textId="6A491BA2" w:rsidR="00F05385" w:rsidRDefault="00F05385">
            <w:r>
              <w:t>Adding ADMIN/status request</w:t>
            </w:r>
          </w:p>
        </w:tc>
      </w:tr>
      <w:tr w:rsidR="00992E3A" w14:paraId="72CB00B0" w14:textId="77777777" w:rsidTr="00BD2508">
        <w:tc>
          <w:tcPr>
            <w:tcW w:w="1001" w:type="dxa"/>
          </w:tcPr>
          <w:p w14:paraId="2CBD1EBC" w14:textId="4E0A4EA2" w:rsidR="00992E3A" w:rsidRDefault="00992E3A">
            <w:r>
              <w:t>1.6</w:t>
            </w:r>
          </w:p>
        </w:tc>
        <w:tc>
          <w:tcPr>
            <w:tcW w:w="1678" w:type="dxa"/>
          </w:tcPr>
          <w:p w14:paraId="6E50D4AE" w14:textId="753B9DD2" w:rsidR="00992E3A" w:rsidRDefault="00992E3A" w:rsidP="00CF36D4">
            <w:r>
              <w:t>Apr 16, 2018</w:t>
            </w:r>
          </w:p>
        </w:tc>
        <w:tc>
          <w:tcPr>
            <w:tcW w:w="2182" w:type="dxa"/>
          </w:tcPr>
          <w:p w14:paraId="2DFC14DE" w14:textId="188C7341" w:rsidR="00992E3A" w:rsidRDefault="00992E3A">
            <w:r>
              <w:t>Sergey Satskiy</w:t>
            </w:r>
          </w:p>
        </w:tc>
        <w:tc>
          <w:tcPr>
            <w:tcW w:w="4489" w:type="dxa"/>
          </w:tcPr>
          <w:p w14:paraId="3AB953A7" w14:textId="2F36B3D6" w:rsidR="00992E3A" w:rsidRDefault="00992E3A">
            <w:r>
              <w:t>Changes in the response format; adding description of the communication protocol.</w:t>
            </w:r>
          </w:p>
        </w:tc>
      </w:tr>
      <w:tr w:rsidR="00291D92" w14:paraId="55AEC95D" w14:textId="77777777" w:rsidTr="00BD2508">
        <w:tc>
          <w:tcPr>
            <w:tcW w:w="1001" w:type="dxa"/>
          </w:tcPr>
          <w:p w14:paraId="7C08F0F8" w14:textId="4DAA1CDC" w:rsidR="00291D92" w:rsidRDefault="00291D92">
            <w:r>
              <w:t>1.7</w:t>
            </w:r>
          </w:p>
        </w:tc>
        <w:tc>
          <w:tcPr>
            <w:tcW w:w="1678" w:type="dxa"/>
          </w:tcPr>
          <w:p w14:paraId="7E116648" w14:textId="445FB6B5" w:rsidR="00291D92" w:rsidRDefault="00291D92" w:rsidP="00CF36D4">
            <w:r>
              <w:t>Apr 19, 2018</w:t>
            </w:r>
          </w:p>
        </w:tc>
        <w:tc>
          <w:tcPr>
            <w:tcW w:w="2182" w:type="dxa"/>
          </w:tcPr>
          <w:p w14:paraId="7C8DD2A9" w14:textId="0170C0C5" w:rsidR="00291D92" w:rsidRDefault="00291D92">
            <w:r>
              <w:t>Sergey Satskiy</w:t>
            </w:r>
          </w:p>
        </w:tc>
        <w:tc>
          <w:tcPr>
            <w:tcW w:w="4489" w:type="dxa"/>
          </w:tcPr>
          <w:p w14:paraId="67D79CFF" w14:textId="01C9B796" w:rsidR="00291D92" w:rsidRDefault="00291D92">
            <w:r>
              <w:t>Addig [server]/maxretries setting description</w:t>
            </w:r>
          </w:p>
        </w:tc>
      </w:tr>
      <w:tr w:rsidR="00733DB5" w14:paraId="010A3816" w14:textId="77777777" w:rsidTr="00BD2508">
        <w:tc>
          <w:tcPr>
            <w:tcW w:w="1001" w:type="dxa"/>
          </w:tcPr>
          <w:p w14:paraId="5F9941DE" w14:textId="2F576232" w:rsidR="00733DB5" w:rsidRDefault="00733DB5">
            <w:r>
              <w:t>1.8</w:t>
            </w:r>
          </w:p>
        </w:tc>
        <w:tc>
          <w:tcPr>
            <w:tcW w:w="1678" w:type="dxa"/>
          </w:tcPr>
          <w:p w14:paraId="1580DD22" w14:textId="01619652" w:rsidR="00733DB5" w:rsidRDefault="00733DB5" w:rsidP="00CF36D4">
            <w:r>
              <w:t>Apr 20, 2018</w:t>
            </w:r>
          </w:p>
        </w:tc>
        <w:tc>
          <w:tcPr>
            <w:tcW w:w="2182" w:type="dxa"/>
          </w:tcPr>
          <w:p w14:paraId="0BB02205" w14:textId="2628B4B9" w:rsidR="00733DB5" w:rsidRDefault="00733DB5">
            <w:r>
              <w:t>Sergey Satskiy</w:t>
            </w:r>
          </w:p>
        </w:tc>
        <w:tc>
          <w:tcPr>
            <w:tcW w:w="4489" w:type="dxa"/>
          </w:tcPr>
          <w:p w14:paraId="7F15C3EC" w14:textId="2D5E91CD" w:rsidR="00733DB5" w:rsidRDefault="00733DB5">
            <w:r>
              <w:t>Updates on the communication protocol</w:t>
            </w:r>
          </w:p>
        </w:tc>
      </w:tr>
      <w:tr w:rsidR="00624E6E" w14:paraId="3FD84FF3" w14:textId="77777777" w:rsidTr="00BD2508">
        <w:tc>
          <w:tcPr>
            <w:tcW w:w="1001" w:type="dxa"/>
          </w:tcPr>
          <w:p w14:paraId="000FAC79" w14:textId="05F02471" w:rsidR="00624E6E" w:rsidRDefault="00624E6E">
            <w:r>
              <w:t>1.9</w:t>
            </w:r>
          </w:p>
        </w:tc>
        <w:tc>
          <w:tcPr>
            <w:tcW w:w="1678" w:type="dxa"/>
          </w:tcPr>
          <w:p w14:paraId="74585626" w14:textId="41E9E675" w:rsidR="00624E6E" w:rsidRDefault="00624E6E" w:rsidP="00CF36D4">
            <w:r>
              <w:t>Apr 24, 2018</w:t>
            </w:r>
          </w:p>
        </w:tc>
        <w:tc>
          <w:tcPr>
            <w:tcW w:w="2182" w:type="dxa"/>
          </w:tcPr>
          <w:p w14:paraId="7BEDF8D9" w14:textId="2642426C" w:rsidR="00624E6E" w:rsidRDefault="00624E6E">
            <w:r>
              <w:t>Sergey Satskiy</w:t>
            </w:r>
          </w:p>
        </w:tc>
        <w:tc>
          <w:tcPr>
            <w:tcW w:w="4489" w:type="dxa"/>
          </w:tcPr>
          <w:p w14:paraId="73708CD9" w14:textId="5B5F1FCD" w:rsidR="00624E6E" w:rsidRDefault="00624E6E">
            <w:r>
              <w:t>Updates on the communication protocol</w:t>
            </w:r>
          </w:p>
        </w:tc>
      </w:tr>
      <w:tr w:rsidR="009311FC" w14:paraId="6C2C4F6B" w14:textId="77777777" w:rsidTr="00BD2508">
        <w:tc>
          <w:tcPr>
            <w:tcW w:w="1001" w:type="dxa"/>
          </w:tcPr>
          <w:p w14:paraId="636895C4" w14:textId="54CEC25C" w:rsidR="009311FC" w:rsidRDefault="009311FC">
            <w:r>
              <w:t>1.10</w:t>
            </w:r>
          </w:p>
        </w:tc>
        <w:tc>
          <w:tcPr>
            <w:tcW w:w="1678" w:type="dxa"/>
          </w:tcPr>
          <w:p w14:paraId="3E46753E" w14:textId="6DA330D8" w:rsidR="009311FC" w:rsidRDefault="009311FC" w:rsidP="00CF36D4">
            <w:r>
              <w:t>May 5, 2018</w:t>
            </w:r>
          </w:p>
        </w:tc>
        <w:tc>
          <w:tcPr>
            <w:tcW w:w="2182" w:type="dxa"/>
          </w:tcPr>
          <w:p w14:paraId="300C9AB9" w14:textId="28D4274C" w:rsidR="009311FC" w:rsidRDefault="009311FC">
            <w:r>
              <w:t>Sergey Satskiy</w:t>
            </w:r>
          </w:p>
        </w:tc>
        <w:tc>
          <w:tcPr>
            <w:tcW w:w="4489" w:type="dxa"/>
          </w:tcPr>
          <w:p w14:paraId="6E9884D2" w14:textId="46397B75" w:rsidR="009311FC" w:rsidRDefault="009311FC">
            <w:r>
              <w:t>Updates related to logging</w:t>
            </w:r>
          </w:p>
        </w:tc>
      </w:tr>
      <w:tr w:rsidR="00FA20F7" w14:paraId="7DF51C39" w14:textId="77777777" w:rsidTr="00BD2508">
        <w:tc>
          <w:tcPr>
            <w:tcW w:w="1001" w:type="dxa"/>
          </w:tcPr>
          <w:p w14:paraId="57AAD26B" w14:textId="26FAE39E" w:rsidR="00FA20F7" w:rsidRDefault="00FA20F7">
            <w:r>
              <w:t>1.11</w:t>
            </w:r>
          </w:p>
        </w:tc>
        <w:tc>
          <w:tcPr>
            <w:tcW w:w="1678" w:type="dxa"/>
          </w:tcPr>
          <w:p w14:paraId="4F573ED8" w14:textId="32BE445C" w:rsidR="00FA20F7" w:rsidRDefault="00FA20F7" w:rsidP="00CF36D4">
            <w:r>
              <w:t>May 18, 2018</w:t>
            </w:r>
          </w:p>
        </w:tc>
        <w:tc>
          <w:tcPr>
            <w:tcW w:w="2182" w:type="dxa"/>
          </w:tcPr>
          <w:p w14:paraId="6112B47E" w14:textId="3CD0D2B4" w:rsidR="00FA20F7" w:rsidRDefault="00FA20F7">
            <w:r>
              <w:t>Sergey Satskiy</w:t>
            </w:r>
          </w:p>
        </w:tc>
        <w:tc>
          <w:tcPr>
            <w:tcW w:w="4489" w:type="dxa"/>
          </w:tcPr>
          <w:p w14:paraId="25A31F51" w14:textId="11C50C0A" w:rsidR="00FA20F7" w:rsidRDefault="00FA20F7">
            <w:r>
              <w:t>Sat to keyspace mapping description</w:t>
            </w:r>
          </w:p>
        </w:tc>
      </w:tr>
      <w:tr w:rsidR="00C441D4" w14:paraId="161F3670" w14:textId="77777777" w:rsidTr="00BD2508">
        <w:tc>
          <w:tcPr>
            <w:tcW w:w="1001" w:type="dxa"/>
          </w:tcPr>
          <w:p w14:paraId="145BF74A" w14:textId="052AB0E8" w:rsidR="00C441D4" w:rsidRDefault="00541650">
            <w:r>
              <w:t>2.0</w:t>
            </w:r>
          </w:p>
        </w:tc>
        <w:tc>
          <w:tcPr>
            <w:tcW w:w="1678" w:type="dxa"/>
          </w:tcPr>
          <w:p w14:paraId="272A9133" w14:textId="58F37621" w:rsidR="00C441D4" w:rsidRDefault="00541650" w:rsidP="00CF36D4">
            <w:r>
              <w:t>May 2</w:t>
            </w:r>
            <w:r w:rsidR="00A71BD1">
              <w:t>4</w:t>
            </w:r>
            <w:r>
              <w:t>, 2019</w:t>
            </w:r>
          </w:p>
        </w:tc>
        <w:tc>
          <w:tcPr>
            <w:tcW w:w="2182" w:type="dxa"/>
          </w:tcPr>
          <w:p w14:paraId="271117A9" w14:textId="093B141C" w:rsidR="00C441D4" w:rsidRDefault="00C441D4">
            <w:r>
              <w:t>Sergey Satskiy</w:t>
            </w:r>
          </w:p>
        </w:tc>
        <w:tc>
          <w:tcPr>
            <w:tcW w:w="4489" w:type="dxa"/>
          </w:tcPr>
          <w:p w14:paraId="55C588D5" w14:textId="2997913F" w:rsidR="00C441D4" w:rsidRDefault="00541650">
            <w:r>
              <w:t>Massive update of what is currently implemented.</w:t>
            </w:r>
          </w:p>
        </w:tc>
      </w:tr>
      <w:tr w:rsidR="00D63326" w14:paraId="1B84B452" w14:textId="77777777" w:rsidTr="00BD2508">
        <w:tc>
          <w:tcPr>
            <w:tcW w:w="1001" w:type="dxa"/>
          </w:tcPr>
          <w:p w14:paraId="515FEE6C" w14:textId="78F095EC" w:rsidR="00D63326" w:rsidRDefault="00D63326">
            <w:r>
              <w:t>2.1</w:t>
            </w:r>
          </w:p>
        </w:tc>
        <w:tc>
          <w:tcPr>
            <w:tcW w:w="1678" w:type="dxa"/>
          </w:tcPr>
          <w:p w14:paraId="684A98B2" w14:textId="6259FADD" w:rsidR="00D63326" w:rsidRDefault="00D63326" w:rsidP="00CF36D4">
            <w:r>
              <w:t>May 30, 2019</w:t>
            </w:r>
          </w:p>
        </w:tc>
        <w:tc>
          <w:tcPr>
            <w:tcW w:w="2182" w:type="dxa"/>
          </w:tcPr>
          <w:p w14:paraId="10D0E159" w14:textId="2026F72D" w:rsidR="00D63326" w:rsidRDefault="00D63326">
            <w:r>
              <w:t>Sergey Satskiy</w:t>
            </w:r>
          </w:p>
        </w:tc>
        <w:tc>
          <w:tcPr>
            <w:tcW w:w="4489" w:type="dxa"/>
          </w:tcPr>
          <w:p w14:paraId="3861D066" w14:textId="4B128DAE" w:rsidR="00D63326" w:rsidRDefault="00D63326">
            <w:r>
              <w:t>Adding ADMIN/</w:t>
            </w:r>
            <w:r w:rsidR="00B37D02">
              <w:t>get_</w:t>
            </w:r>
            <w:r>
              <w:t>alerts and ADMIN/ack_alert requests description</w:t>
            </w:r>
          </w:p>
        </w:tc>
      </w:tr>
      <w:tr w:rsidR="00723B77" w14:paraId="2B2331F4" w14:textId="77777777" w:rsidTr="00BD2508">
        <w:tc>
          <w:tcPr>
            <w:tcW w:w="1001" w:type="dxa"/>
          </w:tcPr>
          <w:p w14:paraId="4432FBAB" w14:textId="6254FBBB" w:rsidR="00723B77" w:rsidRDefault="00723B77">
            <w:r>
              <w:t>2.2</w:t>
            </w:r>
          </w:p>
        </w:tc>
        <w:tc>
          <w:tcPr>
            <w:tcW w:w="1678" w:type="dxa"/>
          </w:tcPr>
          <w:p w14:paraId="72EDB266" w14:textId="25459AF1" w:rsidR="00723B77" w:rsidRDefault="00723B77" w:rsidP="00CF36D4">
            <w:r>
              <w:t>Jun 18, 2019</w:t>
            </w:r>
          </w:p>
        </w:tc>
        <w:tc>
          <w:tcPr>
            <w:tcW w:w="2182" w:type="dxa"/>
          </w:tcPr>
          <w:p w14:paraId="23E1E6BF" w14:textId="202F4D44" w:rsidR="00723B77" w:rsidRDefault="00723B77">
            <w:r>
              <w:t>Sergey Satskiy</w:t>
            </w:r>
          </w:p>
        </w:tc>
        <w:tc>
          <w:tcPr>
            <w:tcW w:w="4489" w:type="dxa"/>
          </w:tcPr>
          <w:p w14:paraId="2C5DF23F" w14:textId="52E7C35C" w:rsidR="00723B77" w:rsidRDefault="00723B77">
            <w:r>
              <w:t>Adding ADMIN/statistics and the [STATISTICS] configuration file section description</w:t>
            </w:r>
          </w:p>
        </w:tc>
      </w:tr>
      <w:tr w:rsidR="00911DBB" w14:paraId="521529FE" w14:textId="77777777" w:rsidTr="00BD2508">
        <w:tc>
          <w:tcPr>
            <w:tcW w:w="1001" w:type="dxa"/>
          </w:tcPr>
          <w:p w14:paraId="63D5B761" w14:textId="4892BB3C" w:rsidR="00911DBB" w:rsidRDefault="00911DBB">
            <w:r>
              <w:t>2.3</w:t>
            </w:r>
          </w:p>
        </w:tc>
        <w:tc>
          <w:tcPr>
            <w:tcW w:w="1678" w:type="dxa"/>
          </w:tcPr>
          <w:p w14:paraId="18E8FE99" w14:textId="6ADC286F" w:rsidR="00911DBB" w:rsidRDefault="00911DBB" w:rsidP="00CF36D4">
            <w:r>
              <w:t>Aug 8, 2019</w:t>
            </w:r>
          </w:p>
        </w:tc>
        <w:tc>
          <w:tcPr>
            <w:tcW w:w="2182" w:type="dxa"/>
          </w:tcPr>
          <w:p w14:paraId="3D7BFECF" w14:textId="5006F309" w:rsidR="00911DBB" w:rsidRDefault="00911DBB">
            <w:r>
              <w:t>Sergey Satskiy</w:t>
            </w:r>
          </w:p>
        </w:tc>
        <w:tc>
          <w:tcPr>
            <w:tcW w:w="4489" w:type="dxa"/>
          </w:tcPr>
          <w:p w14:paraId="58EB3320" w14:textId="4E89BCA9" w:rsidR="00911DBB" w:rsidRDefault="00911DBB">
            <w:r>
              <w:t>Adding ID/get_tse_chunk request</w:t>
            </w:r>
          </w:p>
        </w:tc>
      </w:tr>
      <w:tr w:rsidR="00C83ED7" w14:paraId="64C1943B" w14:textId="77777777" w:rsidTr="00BD2508">
        <w:tc>
          <w:tcPr>
            <w:tcW w:w="1001" w:type="dxa"/>
          </w:tcPr>
          <w:p w14:paraId="1B8B02F1" w14:textId="601629AE" w:rsidR="00C83ED7" w:rsidRDefault="00C83ED7">
            <w:r>
              <w:t>2.4</w:t>
            </w:r>
          </w:p>
        </w:tc>
        <w:tc>
          <w:tcPr>
            <w:tcW w:w="1678" w:type="dxa"/>
          </w:tcPr>
          <w:p w14:paraId="3EFC9465" w14:textId="4D6787E4" w:rsidR="00C83ED7" w:rsidRDefault="00C83ED7" w:rsidP="00CF36D4">
            <w:r>
              <w:t>Oct 9, 2019</w:t>
            </w:r>
          </w:p>
        </w:tc>
        <w:tc>
          <w:tcPr>
            <w:tcW w:w="2182" w:type="dxa"/>
          </w:tcPr>
          <w:p w14:paraId="7AD5AD0C" w14:textId="246FA942" w:rsidR="00C83ED7" w:rsidRDefault="00C83ED7">
            <w:r>
              <w:t>Sergey Satskiy</w:t>
            </w:r>
          </w:p>
        </w:tc>
        <w:tc>
          <w:tcPr>
            <w:tcW w:w="4489" w:type="dxa"/>
          </w:tcPr>
          <w:p w14:paraId="725C94B3" w14:textId="04C7A3E6" w:rsidR="00C83ED7" w:rsidRDefault="00C83ED7">
            <w:r>
              <w:t>Updates for PSG 1.8.0</w:t>
            </w:r>
          </w:p>
        </w:tc>
      </w:tr>
      <w:tr w:rsidR="003D4F11" w14:paraId="61AC07E6" w14:textId="77777777" w:rsidTr="00BD2508">
        <w:tc>
          <w:tcPr>
            <w:tcW w:w="1001" w:type="dxa"/>
          </w:tcPr>
          <w:p w14:paraId="773D9B83" w14:textId="573D3F41" w:rsidR="003D4F11" w:rsidRDefault="003D4F11">
            <w:r>
              <w:t>2.5</w:t>
            </w:r>
          </w:p>
        </w:tc>
        <w:tc>
          <w:tcPr>
            <w:tcW w:w="1678" w:type="dxa"/>
          </w:tcPr>
          <w:p w14:paraId="1183EF86" w14:textId="0960264E" w:rsidR="003D4F11" w:rsidRDefault="003D4F11" w:rsidP="00CF36D4">
            <w:r>
              <w:t>Oct 28, 2019</w:t>
            </w:r>
          </w:p>
        </w:tc>
        <w:tc>
          <w:tcPr>
            <w:tcW w:w="2182" w:type="dxa"/>
          </w:tcPr>
          <w:p w14:paraId="0D888FC5" w14:textId="0FBA5CCC" w:rsidR="003D4F11" w:rsidRDefault="003D4F11">
            <w:r>
              <w:t>Sergey Satskiy</w:t>
            </w:r>
          </w:p>
        </w:tc>
        <w:tc>
          <w:tcPr>
            <w:tcW w:w="4489" w:type="dxa"/>
          </w:tcPr>
          <w:p w14:paraId="4B0032DC" w14:textId="0EB9695A" w:rsidR="003D4F11" w:rsidRDefault="003D4F11">
            <w:r>
              <w:t>Adding the ‘name’ flag for PSG 1.8.2</w:t>
            </w:r>
          </w:p>
        </w:tc>
      </w:tr>
      <w:tr w:rsidR="00FA0833" w14:paraId="75C8C063" w14:textId="77777777" w:rsidTr="00BD2508">
        <w:tc>
          <w:tcPr>
            <w:tcW w:w="1001" w:type="dxa"/>
          </w:tcPr>
          <w:p w14:paraId="1446E10F" w14:textId="4F767799" w:rsidR="00FA0833" w:rsidRDefault="00FA0833">
            <w:r>
              <w:t>2.6</w:t>
            </w:r>
          </w:p>
        </w:tc>
        <w:tc>
          <w:tcPr>
            <w:tcW w:w="1678" w:type="dxa"/>
          </w:tcPr>
          <w:p w14:paraId="7E34C0B5" w14:textId="24194147" w:rsidR="00FA0833" w:rsidRDefault="00FA0833" w:rsidP="00CF36D4">
            <w:r>
              <w:t>Nov 12, 2019</w:t>
            </w:r>
          </w:p>
        </w:tc>
        <w:tc>
          <w:tcPr>
            <w:tcW w:w="2182" w:type="dxa"/>
          </w:tcPr>
          <w:p w14:paraId="48D1CBCD" w14:textId="29709C75" w:rsidR="00FA0833" w:rsidRDefault="00FA0833">
            <w:r>
              <w:t>Sergey Satskiy</w:t>
            </w:r>
          </w:p>
        </w:tc>
        <w:tc>
          <w:tcPr>
            <w:tcW w:w="4489" w:type="dxa"/>
          </w:tcPr>
          <w:p w14:paraId="33844E9E" w14:textId="415EAF1E" w:rsidR="00FA0833" w:rsidRDefault="00FA0833">
            <w:r>
              <w:t>Updates for the ID/get_na requests</w:t>
            </w:r>
          </w:p>
        </w:tc>
      </w:tr>
      <w:tr w:rsidR="00E769C6" w14:paraId="06240450" w14:textId="77777777" w:rsidTr="00BD2508">
        <w:tc>
          <w:tcPr>
            <w:tcW w:w="1001" w:type="dxa"/>
          </w:tcPr>
          <w:p w14:paraId="45224E6A" w14:textId="7DC14332" w:rsidR="00E769C6" w:rsidRDefault="00E769C6">
            <w:r>
              <w:t>2.7</w:t>
            </w:r>
          </w:p>
        </w:tc>
        <w:tc>
          <w:tcPr>
            <w:tcW w:w="1678" w:type="dxa"/>
          </w:tcPr>
          <w:p w14:paraId="50271B6A" w14:textId="6E8DC11C" w:rsidR="00E769C6" w:rsidRDefault="00E769C6" w:rsidP="00CF36D4">
            <w:r>
              <w:t xml:space="preserve">Dec </w:t>
            </w:r>
            <w:r w:rsidR="007675E2">
              <w:t>04, 2019</w:t>
            </w:r>
          </w:p>
        </w:tc>
        <w:tc>
          <w:tcPr>
            <w:tcW w:w="2182" w:type="dxa"/>
          </w:tcPr>
          <w:p w14:paraId="0753995D" w14:textId="2D783166" w:rsidR="00E769C6" w:rsidRDefault="007675E2">
            <w:r>
              <w:t>Sergey Satskiy</w:t>
            </w:r>
          </w:p>
        </w:tc>
        <w:tc>
          <w:tcPr>
            <w:tcW w:w="4489" w:type="dxa"/>
          </w:tcPr>
          <w:p w14:paraId="2D2F2ED2" w14:textId="6856E3C6" w:rsidR="00E769C6" w:rsidRDefault="007675E2">
            <w:r>
              <w:t>Adding the ‘seq_state’ flag for PSG 1.8.2</w:t>
            </w:r>
          </w:p>
        </w:tc>
      </w:tr>
      <w:tr w:rsidR="00F6710D" w14:paraId="243059D2" w14:textId="77777777" w:rsidTr="00BD2508">
        <w:tc>
          <w:tcPr>
            <w:tcW w:w="1001" w:type="dxa"/>
          </w:tcPr>
          <w:p w14:paraId="1859CFEC" w14:textId="2A41F0F3" w:rsidR="00F6710D" w:rsidRDefault="00F6710D">
            <w:r>
              <w:t>2.8</w:t>
            </w:r>
          </w:p>
        </w:tc>
        <w:tc>
          <w:tcPr>
            <w:tcW w:w="1678" w:type="dxa"/>
          </w:tcPr>
          <w:p w14:paraId="488A536C" w14:textId="0DA6306A" w:rsidR="00F6710D" w:rsidRDefault="00F6710D" w:rsidP="00CF36D4">
            <w:r>
              <w:t>Dec 10, 2019</w:t>
            </w:r>
          </w:p>
        </w:tc>
        <w:tc>
          <w:tcPr>
            <w:tcW w:w="2182" w:type="dxa"/>
          </w:tcPr>
          <w:p w14:paraId="7DAF2308" w14:textId="36E75272" w:rsidR="00F6710D" w:rsidRDefault="00F6710D">
            <w:r>
              <w:t>Sergey Satskiy</w:t>
            </w:r>
          </w:p>
        </w:tc>
        <w:tc>
          <w:tcPr>
            <w:tcW w:w="4489" w:type="dxa"/>
          </w:tcPr>
          <w:p w14:paraId="42DFF114" w14:textId="3CC85CC0" w:rsidR="00F6710D" w:rsidRDefault="00F6710D">
            <w:r>
              <w:t>Addin the ‘trace’ flag for PSG 1.8.3</w:t>
            </w:r>
          </w:p>
        </w:tc>
      </w:tr>
      <w:tr w:rsidR="00377CA9" w14:paraId="65E32F76" w14:textId="77777777" w:rsidTr="00BD2508">
        <w:tc>
          <w:tcPr>
            <w:tcW w:w="1001" w:type="dxa"/>
          </w:tcPr>
          <w:p w14:paraId="2F732715" w14:textId="3300FCD9" w:rsidR="00377CA9" w:rsidRDefault="00377CA9">
            <w:r>
              <w:t>2.9</w:t>
            </w:r>
          </w:p>
        </w:tc>
        <w:tc>
          <w:tcPr>
            <w:tcW w:w="1678" w:type="dxa"/>
          </w:tcPr>
          <w:p w14:paraId="6FAF12A3" w14:textId="34B04B1E" w:rsidR="00377CA9" w:rsidRDefault="00377CA9" w:rsidP="00CF36D4">
            <w:r>
              <w:t>Jan 10, 2020</w:t>
            </w:r>
          </w:p>
        </w:tc>
        <w:tc>
          <w:tcPr>
            <w:tcW w:w="2182" w:type="dxa"/>
          </w:tcPr>
          <w:p w14:paraId="2A6AF865" w14:textId="3AEB07A2" w:rsidR="00377CA9" w:rsidRDefault="00377CA9">
            <w:r>
              <w:t>Sergey Satskiy</w:t>
            </w:r>
          </w:p>
        </w:tc>
        <w:tc>
          <w:tcPr>
            <w:tcW w:w="4489" w:type="dxa"/>
          </w:tcPr>
          <w:p w14:paraId="64C7F3DC" w14:textId="3AD889B8" w:rsidR="00377CA9" w:rsidRDefault="00377CA9">
            <w:r>
              <w:t>Adding new parameters for the ADMIN/statistics url</w:t>
            </w:r>
          </w:p>
        </w:tc>
      </w:tr>
      <w:tr w:rsidR="00BA42B7" w14:paraId="4A67F939" w14:textId="77777777" w:rsidTr="00BD2508">
        <w:tc>
          <w:tcPr>
            <w:tcW w:w="1001" w:type="dxa"/>
          </w:tcPr>
          <w:p w14:paraId="0716A7B7" w14:textId="09E377BE" w:rsidR="00BA42B7" w:rsidRDefault="00BA42B7">
            <w:r>
              <w:t>2.10</w:t>
            </w:r>
          </w:p>
        </w:tc>
        <w:tc>
          <w:tcPr>
            <w:tcW w:w="1678" w:type="dxa"/>
          </w:tcPr>
          <w:p w14:paraId="0B2CDC45" w14:textId="6811EA4E" w:rsidR="00BA42B7" w:rsidRDefault="00BA42B7" w:rsidP="00CF36D4">
            <w:r>
              <w:t>Mar 18, 2020</w:t>
            </w:r>
          </w:p>
        </w:tc>
        <w:tc>
          <w:tcPr>
            <w:tcW w:w="2182" w:type="dxa"/>
          </w:tcPr>
          <w:p w14:paraId="530AECCD" w14:textId="41EBCE7E" w:rsidR="00BA42B7" w:rsidRDefault="00BA42B7">
            <w:r>
              <w:t>Sergey Satskiy</w:t>
            </w:r>
          </w:p>
        </w:tc>
        <w:tc>
          <w:tcPr>
            <w:tcW w:w="4489" w:type="dxa"/>
          </w:tcPr>
          <w:p w14:paraId="652B54FA" w14:textId="737DD6A1" w:rsidR="00BA42B7" w:rsidRDefault="00BA42B7">
            <w:r>
              <w:t>Adding the [COUNTERS</w:t>
            </w:r>
            <w:r w:rsidR="00B3665A">
              <w:t xml:space="preserve">] configuration section </w:t>
            </w:r>
          </w:p>
        </w:tc>
      </w:tr>
      <w:tr w:rsidR="0069242E" w14:paraId="5965FBB0" w14:textId="77777777" w:rsidTr="00BD2508">
        <w:tc>
          <w:tcPr>
            <w:tcW w:w="1001" w:type="dxa"/>
          </w:tcPr>
          <w:p w14:paraId="07E1A3E0" w14:textId="6A361897" w:rsidR="0069242E" w:rsidRDefault="0069242E">
            <w:r>
              <w:t>2.11</w:t>
            </w:r>
          </w:p>
        </w:tc>
        <w:tc>
          <w:tcPr>
            <w:tcW w:w="1678" w:type="dxa"/>
          </w:tcPr>
          <w:p w14:paraId="765871CF" w14:textId="7D16E642" w:rsidR="0069242E" w:rsidRDefault="0069242E" w:rsidP="00CF36D4">
            <w:r>
              <w:t>Jun 09, 2020</w:t>
            </w:r>
          </w:p>
        </w:tc>
        <w:tc>
          <w:tcPr>
            <w:tcW w:w="2182" w:type="dxa"/>
          </w:tcPr>
          <w:p w14:paraId="3A12FD33" w14:textId="44EDAE60" w:rsidR="0069242E" w:rsidRDefault="0069242E">
            <w:r>
              <w:t>Sergey Satskiy</w:t>
            </w:r>
          </w:p>
        </w:tc>
        <w:tc>
          <w:tcPr>
            <w:tcW w:w="4489" w:type="dxa"/>
          </w:tcPr>
          <w:p w14:paraId="05884FB1" w14:textId="4E62A04A" w:rsidR="0069242E" w:rsidRDefault="0069242E">
            <w:r>
              <w:t>Making psg_protocol parameter obsolete for the resolve and get_na requests for PSG 1.10.0</w:t>
            </w:r>
          </w:p>
        </w:tc>
      </w:tr>
      <w:tr w:rsidR="00062A5F" w14:paraId="412DD760" w14:textId="77777777" w:rsidTr="00BD2508">
        <w:tc>
          <w:tcPr>
            <w:tcW w:w="1001" w:type="dxa"/>
          </w:tcPr>
          <w:p w14:paraId="3E089BE1" w14:textId="07448DE7" w:rsidR="00062A5F" w:rsidRDefault="00062A5F">
            <w:r>
              <w:t>2.12</w:t>
            </w:r>
          </w:p>
        </w:tc>
        <w:tc>
          <w:tcPr>
            <w:tcW w:w="1678" w:type="dxa"/>
          </w:tcPr>
          <w:p w14:paraId="6B50E9DE" w14:textId="1DDB41C1" w:rsidR="00062A5F" w:rsidRDefault="00062A5F" w:rsidP="00CF36D4">
            <w:r>
              <w:t>Jul 09, 2020</w:t>
            </w:r>
          </w:p>
        </w:tc>
        <w:tc>
          <w:tcPr>
            <w:tcW w:w="2182" w:type="dxa"/>
          </w:tcPr>
          <w:p w14:paraId="1A28CF67" w14:textId="7ECE426C" w:rsidR="00062A5F" w:rsidRDefault="00062A5F">
            <w:r>
              <w:t>Sergey Satskiy</w:t>
            </w:r>
          </w:p>
        </w:tc>
        <w:tc>
          <w:tcPr>
            <w:tcW w:w="4489" w:type="dxa"/>
          </w:tcPr>
          <w:p w14:paraId="2AA96FAC" w14:textId="137B0E5E" w:rsidR="00062A5F" w:rsidRDefault="00062A5F">
            <w:r>
              <w:t>Adding hops pararmeter and config setting for PSG 1.10.0</w:t>
            </w:r>
          </w:p>
        </w:tc>
      </w:tr>
      <w:tr w:rsidR="00DE5451" w14:paraId="35C0FAC0" w14:textId="77777777" w:rsidTr="00BD2508">
        <w:tc>
          <w:tcPr>
            <w:tcW w:w="1001" w:type="dxa"/>
          </w:tcPr>
          <w:p w14:paraId="3F66121F" w14:textId="724DB6D9" w:rsidR="00DE5451" w:rsidRDefault="00DE5451">
            <w:r>
              <w:t>2.13</w:t>
            </w:r>
          </w:p>
        </w:tc>
        <w:tc>
          <w:tcPr>
            <w:tcW w:w="1678" w:type="dxa"/>
          </w:tcPr>
          <w:p w14:paraId="49D20F9F" w14:textId="1E9038AF" w:rsidR="00DE5451" w:rsidRDefault="00DE5451" w:rsidP="00CF36D4">
            <w:r>
              <w:t>Jul 09, 2020</w:t>
            </w:r>
          </w:p>
        </w:tc>
        <w:tc>
          <w:tcPr>
            <w:tcW w:w="2182" w:type="dxa"/>
          </w:tcPr>
          <w:p w14:paraId="1AAE10DE" w14:textId="79E3573D" w:rsidR="00DE5451" w:rsidRDefault="00DE5451">
            <w:r>
              <w:t>Sergey Satskiy</w:t>
            </w:r>
          </w:p>
        </w:tc>
        <w:tc>
          <w:tcPr>
            <w:tcW w:w="4489" w:type="dxa"/>
          </w:tcPr>
          <w:p w14:paraId="22C9E0C7" w14:textId="43FB1072" w:rsidR="00DE5451" w:rsidRDefault="00DE5451">
            <w:r>
              <w:t>Fix: adding missed client_id parameter description for the ID/getblob request</w:t>
            </w:r>
          </w:p>
        </w:tc>
      </w:tr>
      <w:tr w:rsidR="00F30BDE" w14:paraId="2503641E" w14:textId="77777777" w:rsidTr="00BD2508">
        <w:tc>
          <w:tcPr>
            <w:tcW w:w="1001" w:type="dxa"/>
          </w:tcPr>
          <w:p w14:paraId="0161AAD1" w14:textId="32AED77A" w:rsidR="00F30BDE" w:rsidRDefault="00F30BDE">
            <w:r>
              <w:t>2.14</w:t>
            </w:r>
          </w:p>
        </w:tc>
        <w:tc>
          <w:tcPr>
            <w:tcW w:w="1678" w:type="dxa"/>
          </w:tcPr>
          <w:p w14:paraId="1AE2BB57" w14:textId="672F0979" w:rsidR="00F30BDE" w:rsidRDefault="00F30BDE" w:rsidP="00CF36D4">
            <w:r>
              <w:t>Jul 16, 2020</w:t>
            </w:r>
          </w:p>
        </w:tc>
        <w:tc>
          <w:tcPr>
            <w:tcW w:w="2182" w:type="dxa"/>
          </w:tcPr>
          <w:p w14:paraId="0739C0EB" w14:textId="129FB33B" w:rsidR="00F30BDE" w:rsidRDefault="00F30BDE">
            <w:r>
              <w:t>Sergey Satskiy</w:t>
            </w:r>
          </w:p>
        </w:tc>
        <w:tc>
          <w:tcPr>
            <w:tcW w:w="4489" w:type="dxa"/>
          </w:tcPr>
          <w:p w14:paraId="4DAA9AD9" w14:textId="4A52FD69" w:rsidR="00F30BDE" w:rsidRDefault="00F30BDE">
            <w:r>
              <w:t>blob id format updates</w:t>
            </w:r>
          </w:p>
        </w:tc>
      </w:tr>
      <w:tr w:rsidR="008D39AF" w14:paraId="1963B8E7" w14:textId="77777777" w:rsidTr="00BD2508">
        <w:tc>
          <w:tcPr>
            <w:tcW w:w="1001" w:type="dxa"/>
          </w:tcPr>
          <w:p w14:paraId="79CD3128" w14:textId="20CEAD7F" w:rsidR="008D39AF" w:rsidRDefault="008D39AF">
            <w:r>
              <w:t>2.15</w:t>
            </w:r>
          </w:p>
        </w:tc>
        <w:tc>
          <w:tcPr>
            <w:tcW w:w="1678" w:type="dxa"/>
          </w:tcPr>
          <w:p w14:paraId="4FE3D4E0" w14:textId="4A217E3A" w:rsidR="008D39AF" w:rsidRDefault="008D39AF" w:rsidP="00CF36D4">
            <w:r>
              <w:t>Jul 27, 2020</w:t>
            </w:r>
          </w:p>
        </w:tc>
        <w:tc>
          <w:tcPr>
            <w:tcW w:w="2182" w:type="dxa"/>
          </w:tcPr>
          <w:p w14:paraId="726A6D43" w14:textId="27E90126" w:rsidR="008D39AF" w:rsidRDefault="008D39AF">
            <w:r>
              <w:t>Sergey Satskiy</w:t>
            </w:r>
          </w:p>
        </w:tc>
        <w:tc>
          <w:tcPr>
            <w:tcW w:w="4489" w:type="dxa"/>
          </w:tcPr>
          <w:p w14:paraId="77EEA603" w14:textId="0C43484F" w:rsidR="008D39AF" w:rsidRDefault="008D39AF">
            <w:r>
              <w:t>PSG protocol updates</w:t>
            </w:r>
          </w:p>
        </w:tc>
      </w:tr>
      <w:tr w:rsidR="00314F95" w14:paraId="10CCED6E" w14:textId="77777777" w:rsidTr="00BD2508">
        <w:tc>
          <w:tcPr>
            <w:tcW w:w="1001" w:type="dxa"/>
          </w:tcPr>
          <w:p w14:paraId="2FF3E354" w14:textId="274FAD5F" w:rsidR="00314F95" w:rsidRDefault="00314F95">
            <w:r>
              <w:t>2.16</w:t>
            </w:r>
          </w:p>
        </w:tc>
        <w:tc>
          <w:tcPr>
            <w:tcW w:w="1678" w:type="dxa"/>
          </w:tcPr>
          <w:p w14:paraId="3A64E34F" w14:textId="04EA380A" w:rsidR="00314F95" w:rsidRDefault="00314F95" w:rsidP="00CF36D4">
            <w:r>
              <w:t>Jul 31, 2020</w:t>
            </w:r>
          </w:p>
        </w:tc>
        <w:tc>
          <w:tcPr>
            <w:tcW w:w="2182" w:type="dxa"/>
          </w:tcPr>
          <w:p w14:paraId="4B7126B7" w14:textId="2F4E6F03" w:rsidR="00314F95" w:rsidRDefault="00314F95">
            <w:r>
              <w:t>Sergey Satskiy</w:t>
            </w:r>
          </w:p>
        </w:tc>
        <w:tc>
          <w:tcPr>
            <w:tcW w:w="4489" w:type="dxa"/>
          </w:tcPr>
          <w:p w14:paraId="4EE70C3A" w14:textId="097D8FC2" w:rsidR="00314F95" w:rsidRDefault="00314F95">
            <w:r>
              <w:t>Bug fixes: description of the tse option</w:t>
            </w:r>
          </w:p>
        </w:tc>
      </w:tr>
      <w:tr w:rsidR="00455E9F" w14:paraId="045E7169" w14:textId="77777777" w:rsidTr="00BD2508">
        <w:tc>
          <w:tcPr>
            <w:tcW w:w="1001" w:type="dxa"/>
          </w:tcPr>
          <w:p w14:paraId="28F0B705" w14:textId="6E52E5F3" w:rsidR="00455E9F" w:rsidRDefault="00455E9F">
            <w:r>
              <w:t>2.17</w:t>
            </w:r>
          </w:p>
        </w:tc>
        <w:tc>
          <w:tcPr>
            <w:tcW w:w="1678" w:type="dxa"/>
          </w:tcPr>
          <w:p w14:paraId="35AA0260" w14:textId="469A53DE" w:rsidR="00455E9F" w:rsidRDefault="00455E9F" w:rsidP="00CF36D4">
            <w:r>
              <w:t>Aug 11, 2020</w:t>
            </w:r>
          </w:p>
        </w:tc>
        <w:tc>
          <w:tcPr>
            <w:tcW w:w="2182" w:type="dxa"/>
          </w:tcPr>
          <w:p w14:paraId="5629E242" w14:textId="3AF91986" w:rsidR="00455E9F" w:rsidRDefault="00455E9F">
            <w:r>
              <w:t>Sergey Satskiy</w:t>
            </w:r>
          </w:p>
        </w:tc>
        <w:tc>
          <w:tcPr>
            <w:tcW w:w="4489" w:type="dxa"/>
          </w:tcPr>
          <w:p w14:paraId="1FD9DF76" w14:textId="7FBE710E" w:rsidR="00455E9F" w:rsidRDefault="00455E9F">
            <w:r>
              <w:t>Adding description of the get_tse_chunk parameters for PSG 2.0.0</w:t>
            </w:r>
          </w:p>
        </w:tc>
      </w:tr>
      <w:tr w:rsidR="00B0008D" w14:paraId="248CDCDB" w14:textId="77777777" w:rsidTr="00BD2508">
        <w:tc>
          <w:tcPr>
            <w:tcW w:w="1001" w:type="dxa"/>
          </w:tcPr>
          <w:p w14:paraId="117C6D2A" w14:textId="5C2F7DAE" w:rsidR="00B0008D" w:rsidRDefault="00B0008D">
            <w:r>
              <w:t>2.18</w:t>
            </w:r>
          </w:p>
        </w:tc>
        <w:tc>
          <w:tcPr>
            <w:tcW w:w="1678" w:type="dxa"/>
          </w:tcPr>
          <w:p w14:paraId="6D74A777" w14:textId="753748CD" w:rsidR="00B0008D" w:rsidRDefault="00B0008D" w:rsidP="00CF36D4">
            <w:r>
              <w:t>Sep 2, 2020</w:t>
            </w:r>
          </w:p>
        </w:tc>
        <w:tc>
          <w:tcPr>
            <w:tcW w:w="2182" w:type="dxa"/>
          </w:tcPr>
          <w:p w14:paraId="2F497DD0" w14:textId="3A361F4A" w:rsidR="00B0008D" w:rsidRDefault="00B0008D">
            <w:r>
              <w:t>Sergey Satskiy</w:t>
            </w:r>
          </w:p>
        </w:tc>
        <w:tc>
          <w:tcPr>
            <w:tcW w:w="4489" w:type="dxa"/>
          </w:tcPr>
          <w:p w14:paraId="316C5886" w14:textId="492F8383" w:rsidR="00B0008D" w:rsidRDefault="00B0008D">
            <w:r>
              <w:t>Adding description of the auto_blob_skipping parameter for ID/get request for PSG 1.10.1</w:t>
            </w:r>
          </w:p>
        </w:tc>
      </w:tr>
      <w:tr w:rsidR="00283FB9" w14:paraId="5B4E8F8F" w14:textId="77777777" w:rsidTr="00BD2508">
        <w:tc>
          <w:tcPr>
            <w:tcW w:w="1001" w:type="dxa"/>
          </w:tcPr>
          <w:p w14:paraId="67510F7B" w14:textId="7DA73C6B" w:rsidR="00283FB9" w:rsidRDefault="00283FB9">
            <w:r>
              <w:t>2.19</w:t>
            </w:r>
          </w:p>
        </w:tc>
        <w:tc>
          <w:tcPr>
            <w:tcW w:w="1678" w:type="dxa"/>
          </w:tcPr>
          <w:p w14:paraId="2BCBBF58" w14:textId="42A5696A" w:rsidR="00283FB9" w:rsidRDefault="00283FB9" w:rsidP="00CF36D4">
            <w:r>
              <w:t>Sep 29, 2020</w:t>
            </w:r>
          </w:p>
        </w:tc>
        <w:tc>
          <w:tcPr>
            <w:tcW w:w="2182" w:type="dxa"/>
          </w:tcPr>
          <w:p w14:paraId="42786EC2" w14:textId="1F4BD58B" w:rsidR="00283FB9" w:rsidRDefault="00283FB9">
            <w:r>
              <w:t>Sergey Satskiy</w:t>
            </w:r>
          </w:p>
        </w:tc>
        <w:tc>
          <w:tcPr>
            <w:tcW w:w="4489" w:type="dxa"/>
          </w:tcPr>
          <w:p w14:paraId="213DCF83" w14:textId="6598F9C9" w:rsidR="00283FB9" w:rsidRDefault="00283FB9">
            <w:r>
              <w:t>Update description of the ID/get_tse_chunk for PSG 2.0.0 and up</w:t>
            </w:r>
          </w:p>
        </w:tc>
      </w:tr>
      <w:tr w:rsidR="00863E38" w14:paraId="4FB1D994" w14:textId="77777777" w:rsidTr="00BD2508">
        <w:tc>
          <w:tcPr>
            <w:tcW w:w="1001" w:type="dxa"/>
          </w:tcPr>
          <w:p w14:paraId="2B3DD6F6" w14:textId="57641F7E" w:rsidR="00863E38" w:rsidRDefault="00863E38">
            <w:r>
              <w:lastRenderedPageBreak/>
              <w:t>2.20</w:t>
            </w:r>
          </w:p>
        </w:tc>
        <w:tc>
          <w:tcPr>
            <w:tcW w:w="1678" w:type="dxa"/>
          </w:tcPr>
          <w:p w14:paraId="7E6C5C1A" w14:textId="5464E88D" w:rsidR="00863E38" w:rsidRDefault="00863E38" w:rsidP="00CF36D4">
            <w:r>
              <w:t>Oct 5, 2020</w:t>
            </w:r>
          </w:p>
        </w:tc>
        <w:tc>
          <w:tcPr>
            <w:tcW w:w="2182" w:type="dxa"/>
          </w:tcPr>
          <w:p w14:paraId="1E164F41" w14:textId="007ADC89" w:rsidR="00863E38" w:rsidRDefault="00863E38">
            <w:r>
              <w:t>Sergey Satskiy</w:t>
            </w:r>
          </w:p>
        </w:tc>
        <w:tc>
          <w:tcPr>
            <w:tcW w:w="4489" w:type="dxa"/>
          </w:tcPr>
          <w:p w14:paraId="3C5709E5" w14:textId="77777777" w:rsidR="00863E38" w:rsidRDefault="00863E38">
            <w:r>
              <w:t>Update description of the ID/get and ID/getblob replies for PSG 2.0.0.</w:t>
            </w:r>
          </w:p>
          <w:p w14:paraId="66F8CA37" w14:textId="77777777" w:rsidR="00863E38" w:rsidRDefault="00863E38">
            <w:r>
              <w:t>Fix: description of the tse=&lt;…&gt; request option for the ID/get and ID/getblob requests.</w:t>
            </w:r>
          </w:p>
          <w:p w14:paraId="58EB2330" w14:textId="265B4DA6" w:rsidR="00863E38" w:rsidRDefault="00863E38">
            <w:r>
              <w:t>Update description of the special id2_chunk value for the ID/get_tse_chunk request</w:t>
            </w:r>
          </w:p>
        </w:tc>
      </w:tr>
      <w:tr w:rsidR="004B3EDD" w14:paraId="371CABF7" w14:textId="77777777" w:rsidTr="00BD2508">
        <w:tc>
          <w:tcPr>
            <w:tcW w:w="1001" w:type="dxa"/>
          </w:tcPr>
          <w:p w14:paraId="7B98A486" w14:textId="2605A21F" w:rsidR="004B3EDD" w:rsidRDefault="004B3EDD">
            <w:r>
              <w:t>2.21</w:t>
            </w:r>
          </w:p>
        </w:tc>
        <w:tc>
          <w:tcPr>
            <w:tcW w:w="1678" w:type="dxa"/>
          </w:tcPr>
          <w:p w14:paraId="29ECAECE" w14:textId="332B7299" w:rsidR="004B3EDD" w:rsidRDefault="004B3EDD" w:rsidP="00CF36D4">
            <w:r>
              <w:t>Oct 15, 2020</w:t>
            </w:r>
          </w:p>
        </w:tc>
        <w:tc>
          <w:tcPr>
            <w:tcW w:w="2182" w:type="dxa"/>
          </w:tcPr>
          <w:p w14:paraId="77FACDB4" w14:textId="20819CDF" w:rsidR="004B3EDD" w:rsidRDefault="004B3EDD">
            <w:r>
              <w:t>Sergey Satskiy</w:t>
            </w:r>
          </w:p>
        </w:tc>
        <w:tc>
          <w:tcPr>
            <w:tcW w:w="4489" w:type="dxa"/>
          </w:tcPr>
          <w:p w14:paraId="6BB26D6C" w14:textId="223777AA" w:rsidR="004B3EDD" w:rsidRDefault="004B3EDD">
            <w:r>
              <w:t>Adding enable_processor and disable processor parameters description</w:t>
            </w:r>
          </w:p>
        </w:tc>
      </w:tr>
      <w:tr w:rsidR="00E53F82" w14:paraId="19316CE6" w14:textId="77777777" w:rsidTr="00BD2508">
        <w:tc>
          <w:tcPr>
            <w:tcW w:w="1001" w:type="dxa"/>
          </w:tcPr>
          <w:p w14:paraId="0490FE53" w14:textId="4808A1B0" w:rsidR="00E53F82" w:rsidRDefault="00E53F82">
            <w:r>
              <w:t>2.22</w:t>
            </w:r>
          </w:p>
        </w:tc>
        <w:tc>
          <w:tcPr>
            <w:tcW w:w="1678" w:type="dxa"/>
          </w:tcPr>
          <w:p w14:paraId="497979BD" w14:textId="1DD9C185" w:rsidR="00E53F82" w:rsidRDefault="00E53F82" w:rsidP="00CF36D4">
            <w:r>
              <w:t>Oct 27, 2020</w:t>
            </w:r>
          </w:p>
        </w:tc>
        <w:tc>
          <w:tcPr>
            <w:tcW w:w="2182" w:type="dxa"/>
          </w:tcPr>
          <w:p w14:paraId="544026DA" w14:textId="4E18C582" w:rsidR="00E53F82" w:rsidRDefault="00E53F82">
            <w:r>
              <w:t>Sergey Satskiy</w:t>
            </w:r>
          </w:p>
        </w:tc>
        <w:tc>
          <w:tcPr>
            <w:tcW w:w="4489" w:type="dxa"/>
          </w:tcPr>
          <w:p w14:paraId="3C1F55F5" w14:textId="6F81502D" w:rsidR="00E53F82" w:rsidRDefault="00E53F82">
            <w:r>
              <w:t>Add description of the ID/get_tse_chunk request id2_info format for the Cassandra/LMDB processor</w:t>
            </w:r>
          </w:p>
        </w:tc>
      </w:tr>
      <w:tr w:rsidR="00AC2668" w14:paraId="2D78AF09" w14:textId="77777777" w:rsidTr="00BD2508">
        <w:tc>
          <w:tcPr>
            <w:tcW w:w="1001" w:type="dxa"/>
          </w:tcPr>
          <w:p w14:paraId="50BF42A7" w14:textId="17DA70F6" w:rsidR="00AC2668" w:rsidRDefault="003B539D">
            <w:r>
              <w:t>2.23</w:t>
            </w:r>
          </w:p>
        </w:tc>
        <w:tc>
          <w:tcPr>
            <w:tcW w:w="1678" w:type="dxa"/>
          </w:tcPr>
          <w:p w14:paraId="546CE5E5" w14:textId="5A399401" w:rsidR="00AC2668" w:rsidRDefault="003B539D" w:rsidP="00CF36D4">
            <w:r>
              <w:t>Nov 3, 2020</w:t>
            </w:r>
          </w:p>
        </w:tc>
        <w:tc>
          <w:tcPr>
            <w:tcW w:w="2182" w:type="dxa"/>
          </w:tcPr>
          <w:p w14:paraId="70BC6B3D" w14:textId="2E1BA817" w:rsidR="00AC2668" w:rsidRDefault="003B539D">
            <w:r>
              <w:t>Sergey Satskiy</w:t>
            </w:r>
          </w:p>
        </w:tc>
        <w:tc>
          <w:tcPr>
            <w:tcW w:w="4489" w:type="dxa"/>
          </w:tcPr>
          <w:p w14:paraId="076AF654" w14:textId="0303BFA7" w:rsidR="00AC2668" w:rsidRDefault="003B539D">
            <w:r>
              <w:t>Add public comments description</w:t>
            </w:r>
            <w:r w:rsidR="00996795">
              <w:t>, protocol diagrams corrections, protocol grammar fixes</w:t>
            </w:r>
          </w:p>
        </w:tc>
      </w:tr>
      <w:tr w:rsidR="006F2256" w14:paraId="7F01695E" w14:textId="77777777" w:rsidTr="00BD2508">
        <w:tc>
          <w:tcPr>
            <w:tcW w:w="1001" w:type="dxa"/>
          </w:tcPr>
          <w:p w14:paraId="2ABE2BE9" w14:textId="5C8DBBB9" w:rsidR="006F2256" w:rsidRDefault="006F2256">
            <w:r>
              <w:t>2.24</w:t>
            </w:r>
          </w:p>
        </w:tc>
        <w:tc>
          <w:tcPr>
            <w:tcW w:w="1678" w:type="dxa"/>
          </w:tcPr>
          <w:p w14:paraId="5CA76222" w14:textId="2D5E136F" w:rsidR="006F2256" w:rsidRDefault="006F2256" w:rsidP="00CF36D4">
            <w:r>
              <w:t>Jan 19, 2021</w:t>
            </w:r>
          </w:p>
        </w:tc>
        <w:tc>
          <w:tcPr>
            <w:tcW w:w="2182" w:type="dxa"/>
          </w:tcPr>
          <w:p w14:paraId="1C6CA00D" w14:textId="1D74A39D" w:rsidR="006F2256" w:rsidRDefault="006F2256">
            <w:r>
              <w:t>Sergey Satskiy</w:t>
            </w:r>
          </w:p>
        </w:tc>
        <w:tc>
          <w:tcPr>
            <w:tcW w:w="4489" w:type="dxa"/>
          </w:tcPr>
          <w:p w14:paraId="0E44C334" w14:textId="2C9FB64E" w:rsidR="006F2256" w:rsidRDefault="006F2256">
            <w:r>
              <w:t>Add description of the /health and /deep-health URLs</w:t>
            </w:r>
          </w:p>
        </w:tc>
      </w:tr>
      <w:tr w:rsidR="00833EF9" w14:paraId="6C69749A" w14:textId="77777777" w:rsidTr="00BD2508">
        <w:tc>
          <w:tcPr>
            <w:tcW w:w="1001" w:type="dxa"/>
          </w:tcPr>
          <w:p w14:paraId="62491B58" w14:textId="58969842" w:rsidR="00833EF9" w:rsidRDefault="00833EF9">
            <w:r>
              <w:t>2.25</w:t>
            </w:r>
          </w:p>
        </w:tc>
        <w:tc>
          <w:tcPr>
            <w:tcW w:w="1678" w:type="dxa"/>
          </w:tcPr>
          <w:p w14:paraId="29AAF834" w14:textId="1F15AA66" w:rsidR="00833EF9" w:rsidRDefault="00833EF9" w:rsidP="00CF36D4">
            <w:r>
              <w:t>Feb 17, 2021</w:t>
            </w:r>
          </w:p>
        </w:tc>
        <w:tc>
          <w:tcPr>
            <w:tcW w:w="2182" w:type="dxa"/>
          </w:tcPr>
          <w:p w14:paraId="1F00B8B0" w14:textId="122CE217" w:rsidR="00833EF9" w:rsidRDefault="00833EF9">
            <w:r>
              <w:t>Sergey Satskiy</w:t>
            </w:r>
          </w:p>
        </w:tc>
        <w:tc>
          <w:tcPr>
            <w:tcW w:w="4489" w:type="dxa"/>
          </w:tcPr>
          <w:p w14:paraId="79B9EA96" w14:textId="25BE2EAF" w:rsidR="00833EF9" w:rsidRDefault="00833EF9">
            <w:r>
              <w:t>Adding the [SSL] section description</w:t>
            </w:r>
          </w:p>
        </w:tc>
      </w:tr>
      <w:tr w:rsidR="00226063" w14:paraId="5FAE6832" w14:textId="77777777" w:rsidTr="00BD2508">
        <w:tc>
          <w:tcPr>
            <w:tcW w:w="1001" w:type="dxa"/>
          </w:tcPr>
          <w:p w14:paraId="039F9EA9" w14:textId="57D2BF3C" w:rsidR="00226063" w:rsidRDefault="00226063">
            <w:r>
              <w:t>2.26</w:t>
            </w:r>
          </w:p>
        </w:tc>
        <w:tc>
          <w:tcPr>
            <w:tcW w:w="1678" w:type="dxa"/>
          </w:tcPr>
          <w:p w14:paraId="1D966887" w14:textId="078385C7" w:rsidR="00226063" w:rsidRDefault="00226063" w:rsidP="00CF36D4">
            <w:r>
              <w:t>Feb 26, 2021</w:t>
            </w:r>
          </w:p>
        </w:tc>
        <w:tc>
          <w:tcPr>
            <w:tcW w:w="2182" w:type="dxa"/>
          </w:tcPr>
          <w:p w14:paraId="2E34C030" w14:textId="24881F5B" w:rsidR="00226063" w:rsidRDefault="00226063">
            <w:r>
              <w:t>Sergey Satskiy</w:t>
            </w:r>
          </w:p>
        </w:tc>
        <w:tc>
          <w:tcPr>
            <w:tcW w:w="4489" w:type="dxa"/>
          </w:tcPr>
          <w:p w14:paraId="38BDAD4E" w14:textId="7969EBFA" w:rsidR="00226063" w:rsidRDefault="00226063">
            <w:r>
              <w:t>Changing default for [SSL]/ssl_ciphers</w:t>
            </w:r>
          </w:p>
        </w:tc>
      </w:tr>
      <w:tr w:rsidR="0075293A" w14:paraId="3693FD78" w14:textId="77777777" w:rsidTr="00BD2508">
        <w:tc>
          <w:tcPr>
            <w:tcW w:w="1001" w:type="dxa"/>
          </w:tcPr>
          <w:p w14:paraId="219BC0CD" w14:textId="787667A3" w:rsidR="0075293A" w:rsidRDefault="0075293A">
            <w:r>
              <w:t>2.27</w:t>
            </w:r>
          </w:p>
        </w:tc>
        <w:tc>
          <w:tcPr>
            <w:tcW w:w="1678" w:type="dxa"/>
          </w:tcPr>
          <w:p w14:paraId="6F4042F3" w14:textId="6D1E6044" w:rsidR="0075293A" w:rsidRDefault="0075293A" w:rsidP="00CF36D4">
            <w:r>
              <w:t>Mar 10, 2021</w:t>
            </w:r>
          </w:p>
        </w:tc>
        <w:tc>
          <w:tcPr>
            <w:tcW w:w="2182" w:type="dxa"/>
          </w:tcPr>
          <w:p w14:paraId="0F555340" w14:textId="2A473735" w:rsidR="0075293A" w:rsidRDefault="0075293A">
            <w:r>
              <w:t>Sergey Satskiy</w:t>
            </w:r>
          </w:p>
        </w:tc>
        <w:tc>
          <w:tcPr>
            <w:tcW w:w="4489" w:type="dxa"/>
          </w:tcPr>
          <w:p w14:paraId="5767722D" w14:textId="76857F9B" w:rsidR="0075293A" w:rsidRDefault="0075293A">
            <w:r>
              <w:t>Better description of the logging option in the configuration file</w:t>
            </w:r>
          </w:p>
        </w:tc>
      </w:tr>
      <w:tr w:rsidR="00A51C6A" w14:paraId="03755213" w14:textId="77777777" w:rsidTr="00BD2508">
        <w:tc>
          <w:tcPr>
            <w:tcW w:w="1001" w:type="dxa"/>
          </w:tcPr>
          <w:p w14:paraId="4919B416" w14:textId="18CB48CE" w:rsidR="00A51C6A" w:rsidRDefault="00A51C6A">
            <w:r>
              <w:t>2.28</w:t>
            </w:r>
          </w:p>
        </w:tc>
        <w:tc>
          <w:tcPr>
            <w:tcW w:w="1678" w:type="dxa"/>
          </w:tcPr>
          <w:p w14:paraId="7A1E88EE" w14:textId="5922ECE9" w:rsidR="00A51C6A" w:rsidRDefault="00A51C6A" w:rsidP="00CF36D4">
            <w:r>
              <w:t>Mar 17, 2021</w:t>
            </w:r>
          </w:p>
        </w:tc>
        <w:tc>
          <w:tcPr>
            <w:tcW w:w="2182" w:type="dxa"/>
          </w:tcPr>
          <w:p w14:paraId="0078039B" w14:textId="428A948E" w:rsidR="00A51C6A" w:rsidRDefault="00A51C6A">
            <w:r>
              <w:t>Sergey Satskiy</w:t>
            </w:r>
          </w:p>
        </w:tc>
        <w:tc>
          <w:tcPr>
            <w:tcW w:w="4489" w:type="dxa"/>
          </w:tcPr>
          <w:p w14:paraId="172F0F94" w14:textId="0730BD06" w:rsidR="00A51C6A" w:rsidRDefault="00A51C6A">
            <w:r>
              <w:t>Reply updates for error cases: now PSG protocol is used.</w:t>
            </w:r>
          </w:p>
        </w:tc>
      </w:tr>
      <w:tr w:rsidR="007B3D7E" w14:paraId="2C131357" w14:textId="77777777" w:rsidTr="00BD2508">
        <w:tc>
          <w:tcPr>
            <w:tcW w:w="1001" w:type="dxa"/>
          </w:tcPr>
          <w:p w14:paraId="3472FE85" w14:textId="77D7B844" w:rsidR="007B3D7E" w:rsidRDefault="007B3D7E">
            <w:r>
              <w:t>2.29</w:t>
            </w:r>
          </w:p>
        </w:tc>
        <w:tc>
          <w:tcPr>
            <w:tcW w:w="1678" w:type="dxa"/>
          </w:tcPr>
          <w:p w14:paraId="3A9AFCC6" w14:textId="1DAC92D7" w:rsidR="007B3D7E" w:rsidRDefault="007B3D7E" w:rsidP="00CF36D4">
            <w:r>
              <w:t>Mar 22. 2021</w:t>
            </w:r>
          </w:p>
        </w:tc>
        <w:tc>
          <w:tcPr>
            <w:tcW w:w="2182" w:type="dxa"/>
          </w:tcPr>
          <w:p w14:paraId="66E00434" w14:textId="31647545" w:rsidR="007B3D7E" w:rsidRDefault="007B3D7E">
            <w:r>
              <w:t>Sergey Satskiy</w:t>
            </w:r>
          </w:p>
        </w:tc>
        <w:tc>
          <w:tcPr>
            <w:tcW w:w="4489" w:type="dxa"/>
          </w:tcPr>
          <w:p w14:paraId="3B0E3BA6" w14:textId="60734D91" w:rsidR="007B3D7E" w:rsidRDefault="007B3D7E">
            <w:r>
              <w:t>Updates for /health (/deep-health) and /favicon.ico requests</w:t>
            </w:r>
          </w:p>
        </w:tc>
      </w:tr>
      <w:tr w:rsidR="005D3A4E" w14:paraId="66CDBF52" w14:textId="77777777" w:rsidTr="00BD2508">
        <w:tc>
          <w:tcPr>
            <w:tcW w:w="1001" w:type="dxa"/>
          </w:tcPr>
          <w:p w14:paraId="2E3E367C" w14:textId="3C0F0C6E" w:rsidR="005D3A4E" w:rsidRDefault="005D3A4E">
            <w:r>
              <w:t>2.30</w:t>
            </w:r>
          </w:p>
        </w:tc>
        <w:tc>
          <w:tcPr>
            <w:tcW w:w="1678" w:type="dxa"/>
          </w:tcPr>
          <w:p w14:paraId="23BCFC5E" w14:textId="25FAEC8D" w:rsidR="005D3A4E" w:rsidRDefault="005D3A4E" w:rsidP="00CF36D4">
            <w:r>
              <w:t>Mar 25, 2021</w:t>
            </w:r>
          </w:p>
        </w:tc>
        <w:tc>
          <w:tcPr>
            <w:tcW w:w="2182" w:type="dxa"/>
          </w:tcPr>
          <w:p w14:paraId="242A5EA8" w14:textId="3956F351" w:rsidR="005D3A4E" w:rsidRDefault="005D3A4E">
            <w:r>
              <w:t>Sergey Satskiy</w:t>
            </w:r>
          </w:p>
        </w:tc>
        <w:tc>
          <w:tcPr>
            <w:tcW w:w="4489" w:type="dxa"/>
          </w:tcPr>
          <w:p w14:paraId="087E0D37" w14:textId="02A386BE" w:rsidR="005D3A4E" w:rsidRDefault="005D3A4E">
            <w:r>
              <w:t>Adding PSG processors description</w:t>
            </w:r>
          </w:p>
        </w:tc>
      </w:tr>
      <w:tr w:rsidR="000D5B39" w14:paraId="098C6963" w14:textId="77777777" w:rsidTr="00BD2508">
        <w:tc>
          <w:tcPr>
            <w:tcW w:w="1001" w:type="dxa"/>
          </w:tcPr>
          <w:p w14:paraId="24E6AB19" w14:textId="57B6DAD4" w:rsidR="000D5B39" w:rsidRDefault="000D5B39">
            <w:r>
              <w:t>2.31</w:t>
            </w:r>
          </w:p>
        </w:tc>
        <w:tc>
          <w:tcPr>
            <w:tcW w:w="1678" w:type="dxa"/>
          </w:tcPr>
          <w:p w14:paraId="403E96BA" w14:textId="3E8AC0B4" w:rsidR="000D5B39" w:rsidRDefault="000D5B39" w:rsidP="00CF36D4">
            <w:r>
              <w:t>Mar 29, 2021</w:t>
            </w:r>
          </w:p>
        </w:tc>
        <w:tc>
          <w:tcPr>
            <w:tcW w:w="2182" w:type="dxa"/>
          </w:tcPr>
          <w:p w14:paraId="3C2943B3" w14:textId="4B22F94D" w:rsidR="000D5B39" w:rsidRDefault="000D5B39">
            <w:r>
              <w:t>Sergey Satskiy</w:t>
            </w:r>
          </w:p>
        </w:tc>
        <w:tc>
          <w:tcPr>
            <w:tcW w:w="4489" w:type="dxa"/>
          </w:tcPr>
          <w:p w14:paraId="1616F39C" w14:textId="4D7DC798" w:rsidR="000D5B39" w:rsidRDefault="000D5B39">
            <w:r>
              <w:t>Adding PSG request</w:t>
            </w:r>
            <w:r w:rsidR="00DF6DC6">
              <w:t>s</w:t>
            </w:r>
            <w:r>
              <w:t xml:space="preserve"> and timing collection description</w:t>
            </w:r>
          </w:p>
        </w:tc>
      </w:tr>
      <w:tr w:rsidR="00002E49" w14:paraId="743B4EF9" w14:textId="77777777" w:rsidTr="00BD2508">
        <w:tc>
          <w:tcPr>
            <w:tcW w:w="1001" w:type="dxa"/>
          </w:tcPr>
          <w:p w14:paraId="1D36EA8E" w14:textId="67BCC4B0" w:rsidR="00002E49" w:rsidRDefault="00002E49">
            <w:r>
              <w:t>2.32</w:t>
            </w:r>
          </w:p>
        </w:tc>
        <w:tc>
          <w:tcPr>
            <w:tcW w:w="1678" w:type="dxa"/>
          </w:tcPr>
          <w:p w14:paraId="5ED109A6" w14:textId="573223D8" w:rsidR="00002E49" w:rsidRDefault="00002E49" w:rsidP="00CF36D4">
            <w:r>
              <w:t>Mar 30, 2021</w:t>
            </w:r>
          </w:p>
        </w:tc>
        <w:tc>
          <w:tcPr>
            <w:tcW w:w="2182" w:type="dxa"/>
          </w:tcPr>
          <w:p w14:paraId="146C0AC3" w14:textId="3621C000" w:rsidR="00002E49" w:rsidRDefault="00002E49">
            <w:r>
              <w:t>Sergey Satskiy</w:t>
            </w:r>
          </w:p>
        </w:tc>
        <w:tc>
          <w:tcPr>
            <w:tcW w:w="4489" w:type="dxa"/>
          </w:tcPr>
          <w:p w14:paraId="0FE58C12" w14:textId="316E6AB2" w:rsidR="00002E49" w:rsidRDefault="00002E49">
            <w:r>
              <w:t>Adding ‘tse’ parameter for the ID/get_na requests</w:t>
            </w:r>
          </w:p>
        </w:tc>
      </w:tr>
      <w:tr w:rsidR="00FA6B31" w14:paraId="064778F4" w14:textId="77777777" w:rsidTr="00BD2508">
        <w:tc>
          <w:tcPr>
            <w:tcW w:w="1001" w:type="dxa"/>
          </w:tcPr>
          <w:p w14:paraId="51AD8723" w14:textId="44638756" w:rsidR="00FA6B31" w:rsidRDefault="00FA6B31">
            <w:r>
              <w:t>2.33</w:t>
            </w:r>
          </w:p>
        </w:tc>
        <w:tc>
          <w:tcPr>
            <w:tcW w:w="1678" w:type="dxa"/>
          </w:tcPr>
          <w:p w14:paraId="09262DBF" w14:textId="1E10073F" w:rsidR="00FA6B31" w:rsidRDefault="00FA6B31" w:rsidP="00CF36D4">
            <w:r>
              <w:t>Mar 31, 2021</w:t>
            </w:r>
          </w:p>
        </w:tc>
        <w:tc>
          <w:tcPr>
            <w:tcW w:w="2182" w:type="dxa"/>
          </w:tcPr>
          <w:p w14:paraId="18B5BEAC" w14:textId="5DE3388C" w:rsidR="00FA6B31" w:rsidRDefault="00FA6B31">
            <w:r>
              <w:t>Sergey Satskiy</w:t>
            </w:r>
          </w:p>
        </w:tc>
        <w:tc>
          <w:tcPr>
            <w:tcW w:w="4489" w:type="dxa"/>
          </w:tcPr>
          <w:p w14:paraId="0F608E80" w14:textId="07492831" w:rsidR="00FA6B31" w:rsidRDefault="00FA6B31">
            <w:r>
              <w:t>Adding Exclude Blob API section</w:t>
            </w:r>
          </w:p>
        </w:tc>
      </w:tr>
      <w:tr w:rsidR="00607697" w14:paraId="1A98B77E" w14:textId="77777777" w:rsidTr="00BD2508">
        <w:tc>
          <w:tcPr>
            <w:tcW w:w="1001" w:type="dxa"/>
          </w:tcPr>
          <w:p w14:paraId="66B15B4F" w14:textId="7AAB227D" w:rsidR="00607697" w:rsidRDefault="00607697">
            <w:r>
              <w:t>2.34</w:t>
            </w:r>
          </w:p>
        </w:tc>
        <w:tc>
          <w:tcPr>
            <w:tcW w:w="1678" w:type="dxa"/>
          </w:tcPr>
          <w:p w14:paraId="3D08C4C9" w14:textId="43D8F476" w:rsidR="00607697" w:rsidRDefault="00607697" w:rsidP="00CF36D4">
            <w:r>
              <w:t>Apr 12, 2021</w:t>
            </w:r>
          </w:p>
        </w:tc>
        <w:tc>
          <w:tcPr>
            <w:tcW w:w="2182" w:type="dxa"/>
          </w:tcPr>
          <w:p w14:paraId="147219C1" w14:textId="4FD7E301" w:rsidR="00607697" w:rsidRDefault="00607697">
            <w:r>
              <w:t>Sergey Satskiy</w:t>
            </w:r>
          </w:p>
        </w:tc>
        <w:tc>
          <w:tcPr>
            <w:tcW w:w="4489" w:type="dxa"/>
          </w:tcPr>
          <w:p w14:paraId="7852C692" w14:textId="1264D3CB" w:rsidR="00607697" w:rsidRDefault="00607697">
            <w:r>
              <w:t>Adding description of the alerts and counters API</w:t>
            </w:r>
          </w:p>
        </w:tc>
      </w:tr>
      <w:tr w:rsidR="00EA22AB" w14:paraId="09C25E93" w14:textId="77777777" w:rsidTr="00BD2508">
        <w:tc>
          <w:tcPr>
            <w:tcW w:w="1001" w:type="dxa"/>
          </w:tcPr>
          <w:p w14:paraId="0565BCE3" w14:textId="632B8205" w:rsidR="00EA22AB" w:rsidRDefault="00EA22AB">
            <w:r>
              <w:t>2.35</w:t>
            </w:r>
          </w:p>
        </w:tc>
        <w:tc>
          <w:tcPr>
            <w:tcW w:w="1678" w:type="dxa"/>
          </w:tcPr>
          <w:p w14:paraId="2B0BFACD" w14:textId="0EE7398E" w:rsidR="00EA22AB" w:rsidRDefault="00EA22AB" w:rsidP="00CF36D4">
            <w:r>
              <w:t>Apr 20, 2021</w:t>
            </w:r>
          </w:p>
        </w:tc>
        <w:tc>
          <w:tcPr>
            <w:tcW w:w="2182" w:type="dxa"/>
          </w:tcPr>
          <w:p w14:paraId="05A15601" w14:textId="17E1AA96" w:rsidR="00EA22AB" w:rsidRDefault="00EA22AB">
            <w:r>
              <w:t>Sergey Satskiy</w:t>
            </w:r>
          </w:p>
        </w:tc>
        <w:tc>
          <w:tcPr>
            <w:tcW w:w="4489" w:type="dxa"/>
          </w:tcPr>
          <w:p w14:paraId="196D1B70" w14:textId="3FC88AE7" w:rsidR="00EA22AB" w:rsidRDefault="00EA22AB">
            <w:r>
              <w:t>Adding send_blob_if_small URL parameter for ID/get, ID/getblob and ID/get_na requests</w:t>
            </w:r>
          </w:p>
        </w:tc>
      </w:tr>
      <w:tr w:rsidR="00A03336" w14:paraId="1AC8B6FC" w14:textId="77777777" w:rsidTr="00BD2508">
        <w:tc>
          <w:tcPr>
            <w:tcW w:w="1001" w:type="dxa"/>
          </w:tcPr>
          <w:p w14:paraId="5512B998" w14:textId="25E43D56" w:rsidR="00A03336" w:rsidRDefault="00A03336">
            <w:r>
              <w:t>2.36</w:t>
            </w:r>
          </w:p>
        </w:tc>
        <w:tc>
          <w:tcPr>
            <w:tcW w:w="1678" w:type="dxa"/>
          </w:tcPr>
          <w:p w14:paraId="4A66DDDA" w14:textId="26406D62" w:rsidR="00A03336" w:rsidRDefault="00A03336" w:rsidP="00CF36D4">
            <w:r>
              <w:t>May 5, 2021</w:t>
            </w:r>
          </w:p>
        </w:tc>
        <w:tc>
          <w:tcPr>
            <w:tcW w:w="2182" w:type="dxa"/>
          </w:tcPr>
          <w:p w14:paraId="6759C1AB" w14:textId="7DD4F1EC" w:rsidR="00A03336" w:rsidRDefault="00A03336">
            <w:r>
              <w:t>Sergey Satskiy</w:t>
            </w:r>
          </w:p>
        </w:tc>
        <w:tc>
          <w:tcPr>
            <w:tcW w:w="4489" w:type="dxa"/>
          </w:tcPr>
          <w:p w14:paraId="7967B647" w14:textId="61B9261B" w:rsidR="00A03336" w:rsidRDefault="00A03336">
            <w:r>
              <w:t>Adding auto_blob_skipping for ID/get_na request</w:t>
            </w:r>
          </w:p>
        </w:tc>
      </w:tr>
      <w:tr w:rsidR="00AC0BAE" w14:paraId="20C74E7E" w14:textId="77777777" w:rsidTr="00BD2508">
        <w:tc>
          <w:tcPr>
            <w:tcW w:w="1001" w:type="dxa"/>
          </w:tcPr>
          <w:p w14:paraId="51C58413" w14:textId="1EABD0AF" w:rsidR="00AC0BAE" w:rsidRDefault="00AC0BAE">
            <w:r>
              <w:t>2.37</w:t>
            </w:r>
          </w:p>
        </w:tc>
        <w:tc>
          <w:tcPr>
            <w:tcW w:w="1678" w:type="dxa"/>
          </w:tcPr>
          <w:p w14:paraId="21689B5B" w14:textId="2EEE4C76" w:rsidR="00AC0BAE" w:rsidRDefault="00AC0BAE" w:rsidP="00CF36D4">
            <w:r>
              <w:t>May 12, 2021</w:t>
            </w:r>
          </w:p>
        </w:tc>
        <w:tc>
          <w:tcPr>
            <w:tcW w:w="2182" w:type="dxa"/>
          </w:tcPr>
          <w:p w14:paraId="451CAC5A" w14:textId="20D93E0E" w:rsidR="00AC0BAE" w:rsidRDefault="00AC0BAE">
            <w:r>
              <w:t>Sergey Satskiy</w:t>
            </w:r>
          </w:p>
        </w:tc>
        <w:tc>
          <w:tcPr>
            <w:tcW w:w="4489" w:type="dxa"/>
          </w:tcPr>
          <w:p w14:paraId="780CDEAB" w14:textId="70EDDEB7" w:rsidR="00AC0BAE" w:rsidRDefault="00AC0BAE">
            <w:r>
              <w:t>Adding an async IO API section</w:t>
            </w:r>
          </w:p>
        </w:tc>
      </w:tr>
    </w:tbl>
    <w:p w14:paraId="0C94A533" w14:textId="77777777" w:rsidR="00626AB0" w:rsidRDefault="00626AB0">
      <w:r>
        <w:br w:type="page"/>
      </w:r>
    </w:p>
    <w:p w14:paraId="2FB4F1D9" w14:textId="77777777" w:rsidR="0083019B" w:rsidRDefault="0083019B"/>
    <w:sdt>
      <w:sdtPr>
        <w:rPr>
          <w:rFonts w:asciiTheme="minorHAnsi" w:eastAsiaTheme="minorHAnsi" w:hAnsiTheme="minorHAnsi" w:cstheme="minorBidi"/>
          <w:b w:val="0"/>
          <w:bCs w:val="0"/>
          <w:color w:val="auto"/>
          <w:sz w:val="22"/>
          <w:szCs w:val="22"/>
          <w:lang w:eastAsia="en-US"/>
        </w:rPr>
        <w:id w:val="-1295820672"/>
        <w:docPartObj>
          <w:docPartGallery w:val="Table of Contents"/>
          <w:docPartUnique/>
        </w:docPartObj>
      </w:sdtPr>
      <w:sdtEndPr>
        <w:rPr>
          <w:noProof/>
        </w:rPr>
      </w:sdtEndPr>
      <w:sdtContent>
        <w:p w14:paraId="747F8754" w14:textId="77777777" w:rsidR="00626AB0" w:rsidRDefault="00626AB0" w:rsidP="00626AB0">
          <w:pPr>
            <w:pStyle w:val="TOCHeading"/>
          </w:pPr>
          <w:r>
            <w:t>Table of Contents</w:t>
          </w:r>
        </w:p>
        <w:p w14:paraId="61959721" w14:textId="196A4DF6" w:rsidR="00AC0BAE" w:rsidRDefault="00DD605D">
          <w:pPr>
            <w:pStyle w:val="TOC1"/>
            <w:tabs>
              <w:tab w:val="right" w:leader="dot" w:pos="9350"/>
            </w:tabs>
            <w:rPr>
              <w:rFonts w:eastAsiaTheme="minorEastAsia"/>
              <w:noProof/>
            </w:rPr>
          </w:pPr>
          <w:r>
            <w:fldChar w:fldCharType="begin"/>
          </w:r>
          <w:r>
            <w:instrText xml:space="preserve"> TOC \o "1-4" \h \z \u </w:instrText>
          </w:r>
          <w:r>
            <w:fldChar w:fldCharType="separate"/>
          </w:r>
          <w:hyperlink w:anchor="_Toc71542311" w:history="1">
            <w:r w:rsidR="00AC0BAE" w:rsidRPr="00401623">
              <w:rPr>
                <w:rStyle w:val="Hyperlink"/>
                <w:noProof/>
              </w:rPr>
              <w:t>Pubseq Gateway Server (PSG)</w:t>
            </w:r>
            <w:r w:rsidR="00AC0BAE">
              <w:rPr>
                <w:noProof/>
                <w:webHidden/>
              </w:rPr>
              <w:tab/>
            </w:r>
            <w:r w:rsidR="00AC0BAE">
              <w:rPr>
                <w:noProof/>
                <w:webHidden/>
              </w:rPr>
              <w:fldChar w:fldCharType="begin"/>
            </w:r>
            <w:r w:rsidR="00AC0BAE">
              <w:rPr>
                <w:noProof/>
                <w:webHidden/>
              </w:rPr>
              <w:instrText xml:space="preserve"> PAGEREF _Toc71542311 \h </w:instrText>
            </w:r>
            <w:r w:rsidR="00AC0BAE">
              <w:rPr>
                <w:noProof/>
                <w:webHidden/>
              </w:rPr>
            </w:r>
            <w:r w:rsidR="00AC0BAE">
              <w:rPr>
                <w:noProof/>
                <w:webHidden/>
              </w:rPr>
              <w:fldChar w:fldCharType="separate"/>
            </w:r>
            <w:r w:rsidR="00AC0BAE">
              <w:rPr>
                <w:noProof/>
                <w:webHidden/>
              </w:rPr>
              <w:t>5</w:t>
            </w:r>
            <w:r w:rsidR="00AC0BAE">
              <w:rPr>
                <w:noProof/>
                <w:webHidden/>
              </w:rPr>
              <w:fldChar w:fldCharType="end"/>
            </w:r>
          </w:hyperlink>
        </w:p>
        <w:p w14:paraId="42D3AFF8" w14:textId="7EBC8870" w:rsidR="00AC0BAE" w:rsidRDefault="00AC0BAE">
          <w:pPr>
            <w:pStyle w:val="TOC1"/>
            <w:tabs>
              <w:tab w:val="right" w:leader="dot" w:pos="9350"/>
            </w:tabs>
            <w:rPr>
              <w:rFonts w:eastAsiaTheme="minorEastAsia"/>
              <w:noProof/>
            </w:rPr>
          </w:pPr>
          <w:hyperlink w:anchor="_Toc71542312" w:history="1">
            <w:r w:rsidRPr="00401623">
              <w:rPr>
                <w:rStyle w:val="Hyperlink"/>
                <w:noProof/>
              </w:rPr>
              <w:t>Overview</w:t>
            </w:r>
            <w:r>
              <w:rPr>
                <w:noProof/>
                <w:webHidden/>
              </w:rPr>
              <w:tab/>
            </w:r>
            <w:r>
              <w:rPr>
                <w:noProof/>
                <w:webHidden/>
              </w:rPr>
              <w:fldChar w:fldCharType="begin"/>
            </w:r>
            <w:r>
              <w:rPr>
                <w:noProof/>
                <w:webHidden/>
              </w:rPr>
              <w:instrText xml:space="preserve"> PAGEREF _Toc71542312 \h </w:instrText>
            </w:r>
            <w:r>
              <w:rPr>
                <w:noProof/>
                <w:webHidden/>
              </w:rPr>
            </w:r>
            <w:r>
              <w:rPr>
                <w:noProof/>
                <w:webHidden/>
              </w:rPr>
              <w:fldChar w:fldCharType="separate"/>
            </w:r>
            <w:r>
              <w:rPr>
                <w:noProof/>
                <w:webHidden/>
              </w:rPr>
              <w:t>6</w:t>
            </w:r>
            <w:r>
              <w:rPr>
                <w:noProof/>
                <w:webHidden/>
              </w:rPr>
              <w:fldChar w:fldCharType="end"/>
            </w:r>
          </w:hyperlink>
        </w:p>
        <w:p w14:paraId="4E1294E9" w14:textId="7B10FBC1" w:rsidR="00AC0BAE" w:rsidRDefault="00AC0BAE">
          <w:pPr>
            <w:pStyle w:val="TOC1"/>
            <w:tabs>
              <w:tab w:val="right" w:leader="dot" w:pos="9350"/>
            </w:tabs>
            <w:rPr>
              <w:rFonts w:eastAsiaTheme="minorEastAsia"/>
              <w:noProof/>
            </w:rPr>
          </w:pPr>
          <w:hyperlink w:anchor="_Toc71542313" w:history="1">
            <w:r w:rsidRPr="00401623">
              <w:rPr>
                <w:rStyle w:val="Hyperlink"/>
                <w:noProof/>
              </w:rPr>
              <w:t>Communication Protocol</w:t>
            </w:r>
            <w:r>
              <w:rPr>
                <w:noProof/>
                <w:webHidden/>
              </w:rPr>
              <w:tab/>
            </w:r>
            <w:r>
              <w:rPr>
                <w:noProof/>
                <w:webHidden/>
              </w:rPr>
              <w:fldChar w:fldCharType="begin"/>
            </w:r>
            <w:r>
              <w:rPr>
                <w:noProof/>
                <w:webHidden/>
              </w:rPr>
              <w:instrText xml:space="preserve"> PAGEREF _Toc71542313 \h </w:instrText>
            </w:r>
            <w:r>
              <w:rPr>
                <w:noProof/>
                <w:webHidden/>
              </w:rPr>
            </w:r>
            <w:r>
              <w:rPr>
                <w:noProof/>
                <w:webHidden/>
              </w:rPr>
              <w:fldChar w:fldCharType="separate"/>
            </w:r>
            <w:r>
              <w:rPr>
                <w:noProof/>
                <w:webHidden/>
              </w:rPr>
              <w:t>8</w:t>
            </w:r>
            <w:r>
              <w:rPr>
                <w:noProof/>
                <w:webHidden/>
              </w:rPr>
              <w:fldChar w:fldCharType="end"/>
            </w:r>
          </w:hyperlink>
        </w:p>
        <w:p w14:paraId="39E783FD" w14:textId="6CE908E3" w:rsidR="00AC0BAE" w:rsidRDefault="00AC0BAE">
          <w:pPr>
            <w:pStyle w:val="TOC2"/>
            <w:tabs>
              <w:tab w:val="right" w:leader="dot" w:pos="9350"/>
            </w:tabs>
            <w:rPr>
              <w:rFonts w:eastAsiaTheme="minorEastAsia"/>
              <w:noProof/>
            </w:rPr>
          </w:pPr>
          <w:hyperlink w:anchor="_Toc71542314" w:history="1">
            <w:r w:rsidRPr="00401623">
              <w:rPr>
                <w:rStyle w:val="Hyperlink"/>
                <w:noProof/>
              </w:rPr>
              <w:t>PSG Protocol</w:t>
            </w:r>
            <w:r>
              <w:rPr>
                <w:noProof/>
                <w:webHidden/>
              </w:rPr>
              <w:tab/>
            </w:r>
            <w:r>
              <w:rPr>
                <w:noProof/>
                <w:webHidden/>
              </w:rPr>
              <w:fldChar w:fldCharType="begin"/>
            </w:r>
            <w:r>
              <w:rPr>
                <w:noProof/>
                <w:webHidden/>
              </w:rPr>
              <w:instrText xml:space="preserve"> PAGEREF _Toc71542314 \h </w:instrText>
            </w:r>
            <w:r>
              <w:rPr>
                <w:noProof/>
                <w:webHidden/>
              </w:rPr>
            </w:r>
            <w:r>
              <w:rPr>
                <w:noProof/>
                <w:webHidden/>
              </w:rPr>
              <w:fldChar w:fldCharType="separate"/>
            </w:r>
            <w:r>
              <w:rPr>
                <w:noProof/>
                <w:webHidden/>
              </w:rPr>
              <w:t>8</w:t>
            </w:r>
            <w:r>
              <w:rPr>
                <w:noProof/>
                <w:webHidden/>
              </w:rPr>
              <w:fldChar w:fldCharType="end"/>
            </w:r>
          </w:hyperlink>
        </w:p>
        <w:p w14:paraId="01BF567B" w14:textId="1784CC72" w:rsidR="00AC0BAE" w:rsidRDefault="00AC0BAE">
          <w:pPr>
            <w:pStyle w:val="TOC1"/>
            <w:tabs>
              <w:tab w:val="right" w:leader="dot" w:pos="9350"/>
            </w:tabs>
            <w:rPr>
              <w:rFonts w:eastAsiaTheme="minorEastAsia"/>
              <w:noProof/>
            </w:rPr>
          </w:pPr>
          <w:hyperlink w:anchor="_Toc71542315" w:history="1">
            <w:r w:rsidRPr="00401623">
              <w:rPr>
                <w:rStyle w:val="Hyperlink"/>
                <w:noProof/>
              </w:rPr>
              <w:t>Exclude Blob Cache</w:t>
            </w:r>
            <w:r>
              <w:rPr>
                <w:noProof/>
                <w:webHidden/>
              </w:rPr>
              <w:tab/>
            </w:r>
            <w:r>
              <w:rPr>
                <w:noProof/>
                <w:webHidden/>
              </w:rPr>
              <w:fldChar w:fldCharType="begin"/>
            </w:r>
            <w:r>
              <w:rPr>
                <w:noProof/>
                <w:webHidden/>
              </w:rPr>
              <w:instrText xml:space="preserve"> PAGEREF _Toc71542315 \h </w:instrText>
            </w:r>
            <w:r>
              <w:rPr>
                <w:noProof/>
                <w:webHidden/>
              </w:rPr>
            </w:r>
            <w:r>
              <w:rPr>
                <w:noProof/>
                <w:webHidden/>
              </w:rPr>
              <w:fldChar w:fldCharType="separate"/>
            </w:r>
            <w:r>
              <w:rPr>
                <w:noProof/>
                <w:webHidden/>
              </w:rPr>
              <w:t>15</w:t>
            </w:r>
            <w:r>
              <w:rPr>
                <w:noProof/>
                <w:webHidden/>
              </w:rPr>
              <w:fldChar w:fldCharType="end"/>
            </w:r>
          </w:hyperlink>
        </w:p>
        <w:p w14:paraId="246570CC" w14:textId="128C2B22" w:rsidR="00AC0BAE" w:rsidRDefault="00AC0BAE">
          <w:pPr>
            <w:pStyle w:val="TOC1"/>
            <w:tabs>
              <w:tab w:val="right" w:leader="dot" w:pos="9350"/>
            </w:tabs>
            <w:rPr>
              <w:rFonts w:eastAsiaTheme="minorEastAsia"/>
              <w:noProof/>
            </w:rPr>
          </w:pPr>
          <w:hyperlink w:anchor="_Toc71542316" w:history="1">
            <w:r w:rsidRPr="00401623">
              <w:rPr>
                <w:rStyle w:val="Hyperlink"/>
                <w:noProof/>
              </w:rPr>
              <w:t>Requests</w:t>
            </w:r>
            <w:r>
              <w:rPr>
                <w:noProof/>
                <w:webHidden/>
              </w:rPr>
              <w:tab/>
            </w:r>
            <w:r>
              <w:rPr>
                <w:noProof/>
                <w:webHidden/>
              </w:rPr>
              <w:fldChar w:fldCharType="begin"/>
            </w:r>
            <w:r>
              <w:rPr>
                <w:noProof/>
                <w:webHidden/>
              </w:rPr>
              <w:instrText xml:space="preserve"> PAGEREF _Toc71542316 \h </w:instrText>
            </w:r>
            <w:r>
              <w:rPr>
                <w:noProof/>
                <w:webHidden/>
              </w:rPr>
            </w:r>
            <w:r>
              <w:rPr>
                <w:noProof/>
                <w:webHidden/>
              </w:rPr>
              <w:fldChar w:fldCharType="separate"/>
            </w:r>
            <w:r>
              <w:rPr>
                <w:noProof/>
                <w:webHidden/>
              </w:rPr>
              <w:t>16</w:t>
            </w:r>
            <w:r>
              <w:rPr>
                <w:noProof/>
                <w:webHidden/>
              </w:rPr>
              <w:fldChar w:fldCharType="end"/>
            </w:r>
          </w:hyperlink>
        </w:p>
        <w:p w14:paraId="62A4F9DB" w14:textId="28BEDAFD" w:rsidR="00AC0BAE" w:rsidRDefault="00AC0BAE">
          <w:pPr>
            <w:pStyle w:val="TOC2"/>
            <w:tabs>
              <w:tab w:val="right" w:leader="dot" w:pos="9350"/>
            </w:tabs>
            <w:rPr>
              <w:rFonts w:eastAsiaTheme="minorEastAsia"/>
              <w:noProof/>
            </w:rPr>
          </w:pPr>
          <w:hyperlink w:anchor="_Toc71542317" w:history="1">
            <w:r w:rsidRPr="00401623">
              <w:rPr>
                <w:rStyle w:val="Hyperlink"/>
                <w:noProof/>
              </w:rPr>
              <w:t>Common ID/... Request Parameters</w:t>
            </w:r>
            <w:r>
              <w:rPr>
                <w:noProof/>
                <w:webHidden/>
              </w:rPr>
              <w:tab/>
            </w:r>
            <w:r>
              <w:rPr>
                <w:noProof/>
                <w:webHidden/>
              </w:rPr>
              <w:fldChar w:fldCharType="begin"/>
            </w:r>
            <w:r>
              <w:rPr>
                <w:noProof/>
                <w:webHidden/>
              </w:rPr>
              <w:instrText xml:space="preserve"> PAGEREF _Toc71542317 \h </w:instrText>
            </w:r>
            <w:r>
              <w:rPr>
                <w:noProof/>
                <w:webHidden/>
              </w:rPr>
            </w:r>
            <w:r>
              <w:rPr>
                <w:noProof/>
                <w:webHidden/>
              </w:rPr>
              <w:fldChar w:fldCharType="separate"/>
            </w:r>
            <w:r>
              <w:rPr>
                <w:noProof/>
                <w:webHidden/>
              </w:rPr>
              <w:t>16</w:t>
            </w:r>
            <w:r>
              <w:rPr>
                <w:noProof/>
                <w:webHidden/>
              </w:rPr>
              <w:fldChar w:fldCharType="end"/>
            </w:r>
          </w:hyperlink>
        </w:p>
        <w:p w14:paraId="6E123CCB" w14:textId="49139DE1" w:rsidR="00AC0BAE" w:rsidRDefault="00AC0BAE">
          <w:pPr>
            <w:pStyle w:val="TOC2"/>
            <w:tabs>
              <w:tab w:val="right" w:leader="dot" w:pos="9350"/>
            </w:tabs>
            <w:rPr>
              <w:rFonts w:eastAsiaTheme="minorEastAsia"/>
              <w:noProof/>
            </w:rPr>
          </w:pPr>
          <w:hyperlink w:anchor="_Toc71542318" w:history="1">
            <w:r w:rsidRPr="00401623">
              <w:rPr>
                <w:rStyle w:val="Hyperlink"/>
                <w:noProof/>
              </w:rPr>
              <w:t>ID/getblob Request</w:t>
            </w:r>
            <w:r>
              <w:rPr>
                <w:noProof/>
                <w:webHidden/>
              </w:rPr>
              <w:tab/>
            </w:r>
            <w:r>
              <w:rPr>
                <w:noProof/>
                <w:webHidden/>
              </w:rPr>
              <w:fldChar w:fldCharType="begin"/>
            </w:r>
            <w:r>
              <w:rPr>
                <w:noProof/>
                <w:webHidden/>
              </w:rPr>
              <w:instrText xml:space="preserve"> PAGEREF _Toc71542318 \h </w:instrText>
            </w:r>
            <w:r>
              <w:rPr>
                <w:noProof/>
                <w:webHidden/>
              </w:rPr>
            </w:r>
            <w:r>
              <w:rPr>
                <w:noProof/>
                <w:webHidden/>
              </w:rPr>
              <w:fldChar w:fldCharType="separate"/>
            </w:r>
            <w:r>
              <w:rPr>
                <w:noProof/>
                <w:webHidden/>
              </w:rPr>
              <w:t>17</w:t>
            </w:r>
            <w:r>
              <w:rPr>
                <w:noProof/>
                <w:webHidden/>
              </w:rPr>
              <w:fldChar w:fldCharType="end"/>
            </w:r>
          </w:hyperlink>
        </w:p>
        <w:p w14:paraId="4CB329B6" w14:textId="4CC5D132" w:rsidR="00AC0BAE" w:rsidRDefault="00AC0BAE">
          <w:pPr>
            <w:pStyle w:val="TOC2"/>
            <w:tabs>
              <w:tab w:val="right" w:leader="dot" w:pos="9350"/>
            </w:tabs>
            <w:rPr>
              <w:rFonts w:eastAsiaTheme="minorEastAsia"/>
              <w:noProof/>
            </w:rPr>
          </w:pPr>
          <w:hyperlink w:anchor="_Toc71542319" w:history="1">
            <w:r w:rsidRPr="00401623">
              <w:rPr>
                <w:rStyle w:val="Hyperlink"/>
                <w:noProof/>
              </w:rPr>
              <w:t>ID/get Request</w:t>
            </w:r>
            <w:r>
              <w:rPr>
                <w:noProof/>
                <w:webHidden/>
              </w:rPr>
              <w:tab/>
            </w:r>
            <w:r>
              <w:rPr>
                <w:noProof/>
                <w:webHidden/>
              </w:rPr>
              <w:fldChar w:fldCharType="begin"/>
            </w:r>
            <w:r>
              <w:rPr>
                <w:noProof/>
                <w:webHidden/>
              </w:rPr>
              <w:instrText xml:space="preserve"> PAGEREF _Toc71542319 \h </w:instrText>
            </w:r>
            <w:r>
              <w:rPr>
                <w:noProof/>
                <w:webHidden/>
              </w:rPr>
            </w:r>
            <w:r>
              <w:rPr>
                <w:noProof/>
                <w:webHidden/>
              </w:rPr>
              <w:fldChar w:fldCharType="separate"/>
            </w:r>
            <w:r>
              <w:rPr>
                <w:noProof/>
                <w:webHidden/>
              </w:rPr>
              <w:t>19</w:t>
            </w:r>
            <w:r>
              <w:rPr>
                <w:noProof/>
                <w:webHidden/>
              </w:rPr>
              <w:fldChar w:fldCharType="end"/>
            </w:r>
          </w:hyperlink>
        </w:p>
        <w:p w14:paraId="10540F99" w14:textId="133DAE89" w:rsidR="00AC0BAE" w:rsidRDefault="00AC0BAE">
          <w:pPr>
            <w:pStyle w:val="TOC2"/>
            <w:tabs>
              <w:tab w:val="right" w:leader="dot" w:pos="9350"/>
            </w:tabs>
            <w:rPr>
              <w:rFonts w:eastAsiaTheme="minorEastAsia"/>
              <w:noProof/>
            </w:rPr>
          </w:pPr>
          <w:hyperlink w:anchor="_Toc71542320" w:history="1">
            <w:r w:rsidRPr="00401623">
              <w:rPr>
                <w:rStyle w:val="Hyperlink"/>
                <w:noProof/>
              </w:rPr>
              <w:t>ID/get_tse_chunk Request</w:t>
            </w:r>
            <w:r>
              <w:rPr>
                <w:noProof/>
                <w:webHidden/>
              </w:rPr>
              <w:tab/>
            </w:r>
            <w:r>
              <w:rPr>
                <w:noProof/>
                <w:webHidden/>
              </w:rPr>
              <w:fldChar w:fldCharType="begin"/>
            </w:r>
            <w:r>
              <w:rPr>
                <w:noProof/>
                <w:webHidden/>
              </w:rPr>
              <w:instrText xml:space="preserve"> PAGEREF _Toc71542320 \h </w:instrText>
            </w:r>
            <w:r>
              <w:rPr>
                <w:noProof/>
                <w:webHidden/>
              </w:rPr>
            </w:r>
            <w:r>
              <w:rPr>
                <w:noProof/>
                <w:webHidden/>
              </w:rPr>
              <w:fldChar w:fldCharType="separate"/>
            </w:r>
            <w:r>
              <w:rPr>
                <w:noProof/>
                <w:webHidden/>
              </w:rPr>
              <w:t>22</w:t>
            </w:r>
            <w:r>
              <w:rPr>
                <w:noProof/>
                <w:webHidden/>
              </w:rPr>
              <w:fldChar w:fldCharType="end"/>
            </w:r>
          </w:hyperlink>
        </w:p>
        <w:p w14:paraId="03E72A51" w14:textId="6E5E1029" w:rsidR="00AC0BAE" w:rsidRDefault="00AC0BAE">
          <w:pPr>
            <w:pStyle w:val="TOC2"/>
            <w:tabs>
              <w:tab w:val="right" w:leader="dot" w:pos="9350"/>
            </w:tabs>
            <w:rPr>
              <w:rFonts w:eastAsiaTheme="minorEastAsia"/>
              <w:noProof/>
            </w:rPr>
          </w:pPr>
          <w:hyperlink w:anchor="_Toc71542321" w:history="1">
            <w:r w:rsidRPr="00401623">
              <w:rPr>
                <w:rStyle w:val="Hyperlink"/>
                <w:noProof/>
              </w:rPr>
              <w:t>ID/resolve Request</w:t>
            </w:r>
            <w:r>
              <w:rPr>
                <w:noProof/>
                <w:webHidden/>
              </w:rPr>
              <w:tab/>
            </w:r>
            <w:r>
              <w:rPr>
                <w:noProof/>
                <w:webHidden/>
              </w:rPr>
              <w:fldChar w:fldCharType="begin"/>
            </w:r>
            <w:r>
              <w:rPr>
                <w:noProof/>
                <w:webHidden/>
              </w:rPr>
              <w:instrText xml:space="preserve"> PAGEREF _Toc71542321 \h </w:instrText>
            </w:r>
            <w:r>
              <w:rPr>
                <w:noProof/>
                <w:webHidden/>
              </w:rPr>
            </w:r>
            <w:r>
              <w:rPr>
                <w:noProof/>
                <w:webHidden/>
              </w:rPr>
              <w:fldChar w:fldCharType="separate"/>
            </w:r>
            <w:r>
              <w:rPr>
                <w:noProof/>
                <w:webHidden/>
              </w:rPr>
              <w:t>23</w:t>
            </w:r>
            <w:r>
              <w:rPr>
                <w:noProof/>
                <w:webHidden/>
              </w:rPr>
              <w:fldChar w:fldCharType="end"/>
            </w:r>
          </w:hyperlink>
        </w:p>
        <w:p w14:paraId="564F0EB6" w14:textId="6A2DDFBD" w:rsidR="00AC0BAE" w:rsidRDefault="00AC0BAE">
          <w:pPr>
            <w:pStyle w:val="TOC2"/>
            <w:tabs>
              <w:tab w:val="right" w:leader="dot" w:pos="9350"/>
            </w:tabs>
            <w:rPr>
              <w:rFonts w:eastAsiaTheme="minorEastAsia"/>
              <w:noProof/>
            </w:rPr>
          </w:pPr>
          <w:hyperlink w:anchor="_Toc71542322" w:history="1">
            <w:r w:rsidRPr="00401623">
              <w:rPr>
                <w:rStyle w:val="Hyperlink"/>
                <w:noProof/>
              </w:rPr>
              <w:t>ID/get_na Request</w:t>
            </w:r>
            <w:r>
              <w:rPr>
                <w:noProof/>
                <w:webHidden/>
              </w:rPr>
              <w:tab/>
            </w:r>
            <w:r>
              <w:rPr>
                <w:noProof/>
                <w:webHidden/>
              </w:rPr>
              <w:fldChar w:fldCharType="begin"/>
            </w:r>
            <w:r>
              <w:rPr>
                <w:noProof/>
                <w:webHidden/>
              </w:rPr>
              <w:instrText xml:space="preserve"> PAGEREF _Toc71542322 \h </w:instrText>
            </w:r>
            <w:r>
              <w:rPr>
                <w:noProof/>
                <w:webHidden/>
              </w:rPr>
            </w:r>
            <w:r>
              <w:rPr>
                <w:noProof/>
                <w:webHidden/>
              </w:rPr>
              <w:fldChar w:fldCharType="separate"/>
            </w:r>
            <w:r>
              <w:rPr>
                <w:noProof/>
                <w:webHidden/>
              </w:rPr>
              <w:t>25</w:t>
            </w:r>
            <w:r>
              <w:rPr>
                <w:noProof/>
                <w:webHidden/>
              </w:rPr>
              <w:fldChar w:fldCharType="end"/>
            </w:r>
          </w:hyperlink>
        </w:p>
        <w:p w14:paraId="31F4392E" w14:textId="714D292A" w:rsidR="00AC0BAE" w:rsidRDefault="00AC0BAE">
          <w:pPr>
            <w:pStyle w:val="TOC2"/>
            <w:tabs>
              <w:tab w:val="right" w:leader="dot" w:pos="9350"/>
            </w:tabs>
            <w:rPr>
              <w:rFonts w:eastAsiaTheme="minorEastAsia"/>
              <w:noProof/>
            </w:rPr>
          </w:pPr>
          <w:hyperlink w:anchor="_Toc71542323" w:history="1">
            <w:r w:rsidRPr="00401623">
              <w:rPr>
                <w:rStyle w:val="Hyperlink"/>
                <w:noProof/>
              </w:rPr>
              <w:t>ADMIN/config Request</w:t>
            </w:r>
            <w:r>
              <w:rPr>
                <w:noProof/>
                <w:webHidden/>
              </w:rPr>
              <w:tab/>
            </w:r>
            <w:r>
              <w:rPr>
                <w:noProof/>
                <w:webHidden/>
              </w:rPr>
              <w:fldChar w:fldCharType="begin"/>
            </w:r>
            <w:r>
              <w:rPr>
                <w:noProof/>
                <w:webHidden/>
              </w:rPr>
              <w:instrText xml:space="preserve"> PAGEREF _Toc71542323 \h </w:instrText>
            </w:r>
            <w:r>
              <w:rPr>
                <w:noProof/>
                <w:webHidden/>
              </w:rPr>
            </w:r>
            <w:r>
              <w:rPr>
                <w:noProof/>
                <w:webHidden/>
              </w:rPr>
              <w:fldChar w:fldCharType="separate"/>
            </w:r>
            <w:r>
              <w:rPr>
                <w:noProof/>
                <w:webHidden/>
              </w:rPr>
              <w:t>27</w:t>
            </w:r>
            <w:r>
              <w:rPr>
                <w:noProof/>
                <w:webHidden/>
              </w:rPr>
              <w:fldChar w:fldCharType="end"/>
            </w:r>
          </w:hyperlink>
        </w:p>
        <w:p w14:paraId="0142641E" w14:textId="0B6768BF" w:rsidR="00AC0BAE" w:rsidRDefault="00AC0BAE">
          <w:pPr>
            <w:pStyle w:val="TOC2"/>
            <w:tabs>
              <w:tab w:val="right" w:leader="dot" w:pos="9350"/>
            </w:tabs>
            <w:rPr>
              <w:rFonts w:eastAsiaTheme="minorEastAsia"/>
              <w:noProof/>
            </w:rPr>
          </w:pPr>
          <w:hyperlink w:anchor="_Toc71542324" w:history="1">
            <w:r w:rsidRPr="00401623">
              <w:rPr>
                <w:rStyle w:val="Hyperlink"/>
                <w:noProof/>
              </w:rPr>
              <w:t>ADMIN/info Request</w:t>
            </w:r>
            <w:r>
              <w:rPr>
                <w:noProof/>
                <w:webHidden/>
              </w:rPr>
              <w:tab/>
            </w:r>
            <w:r>
              <w:rPr>
                <w:noProof/>
                <w:webHidden/>
              </w:rPr>
              <w:fldChar w:fldCharType="begin"/>
            </w:r>
            <w:r>
              <w:rPr>
                <w:noProof/>
                <w:webHidden/>
              </w:rPr>
              <w:instrText xml:space="preserve"> PAGEREF _Toc71542324 \h </w:instrText>
            </w:r>
            <w:r>
              <w:rPr>
                <w:noProof/>
                <w:webHidden/>
              </w:rPr>
            </w:r>
            <w:r>
              <w:rPr>
                <w:noProof/>
                <w:webHidden/>
              </w:rPr>
              <w:fldChar w:fldCharType="separate"/>
            </w:r>
            <w:r>
              <w:rPr>
                <w:noProof/>
                <w:webHidden/>
              </w:rPr>
              <w:t>28</w:t>
            </w:r>
            <w:r>
              <w:rPr>
                <w:noProof/>
                <w:webHidden/>
              </w:rPr>
              <w:fldChar w:fldCharType="end"/>
            </w:r>
          </w:hyperlink>
        </w:p>
        <w:p w14:paraId="6B079489" w14:textId="0E2313B6" w:rsidR="00AC0BAE" w:rsidRDefault="00AC0BAE">
          <w:pPr>
            <w:pStyle w:val="TOC2"/>
            <w:tabs>
              <w:tab w:val="right" w:leader="dot" w:pos="9350"/>
            </w:tabs>
            <w:rPr>
              <w:rFonts w:eastAsiaTheme="minorEastAsia"/>
              <w:noProof/>
            </w:rPr>
          </w:pPr>
          <w:hyperlink w:anchor="_Toc71542325" w:history="1">
            <w:r w:rsidRPr="00401623">
              <w:rPr>
                <w:rStyle w:val="Hyperlink"/>
                <w:noProof/>
              </w:rPr>
              <w:t>ADMIN/status Request</w:t>
            </w:r>
            <w:r>
              <w:rPr>
                <w:noProof/>
                <w:webHidden/>
              </w:rPr>
              <w:tab/>
            </w:r>
            <w:r>
              <w:rPr>
                <w:noProof/>
                <w:webHidden/>
              </w:rPr>
              <w:fldChar w:fldCharType="begin"/>
            </w:r>
            <w:r>
              <w:rPr>
                <w:noProof/>
                <w:webHidden/>
              </w:rPr>
              <w:instrText xml:space="preserve"> PAGEREF _Toc71542325 \h </w:instrText>
            </w:r>
            <w:r>
              <w:rPr>
                <w:noProof/>
                <w:webHidden/>
              </w:rPr>
            </w:r>
            <w:r>
              <w:rPr>
                <w:noProof/>
                <w:webHidden/>
              </w:rPr>
              <w:fldChar w:fldCharType="separate"/>
            </w:r>
            <w:r>
              <w:rPr>
                <w:noProof/>
                <w:webHidden/>
              </w:rPr>
              <w:t>30</w:t>
            </w:r>
            <w:r>
              <w:rPr>
                <w:noProof/>
                <w:webHidden/>
              </w:rPr>
              <w:fldChar w:fldCharType="end"/>
            </w:r>
          </w:hyperlink>
        </w:p>
        <w:p w14:paraId="1CDA2A1C" w14:textId="6D574342" w:rsidR="00AC0BAE" w:rsidRDefault="00AC0BAE">
          <w:pPr>
            <w:pStyle w:val="TOC2"/>
            <w:tabs>
              <w:tab w:val="right" w:leader="dot" w:pos="9350"/>
            </w:tabs>
            <w:rPr>
              <w:rFonts w:eastAsiaTheme="minorEastAsia"/>
              <w:noProof/>
            </w:rPr>
          </w:pPr>
          <w:hyperlink w:anchor="_Toc71542326" w:history="1">
            <w:r w:rsidRPr="00401623">
              <w:rPr>
                <w:rStyle w:val="Hyperlink"/>
                <w:noProof/>
              </w:rPr>
              <w:t>ADMIN/shutdown Request</w:t>
            </w:r>
            <w:r>
              <w:rPr>
                <w:noProof/>
                <w:webHidden/>
              </w:rPr>
              <w:tab/>
            </w:r>
            <w:r>
              <w:rPr>
                <w:noProof/>
                <w:webHidden/>
              </w:rPr>
              <w:fldChar w:fldCharType="begin"/>
            </w:r>
            <w:r>
              <w:rPr>
                <w:noProof/>
                <w:webHidden/>
              </w:rPr>
              <w:instrText xml:space="preserve"> PAGEREF _Toc71542326 \h </w:instrText>
            </w:r>
            <w:r>
              <w:rPr>
                <w:noProof/>
                <w:webHidden/>
              </w:rPr>
            </w:r>
            <w:r>
              <w:rPr>
                <w:noProof/>
                <w:webHidden/>
              </w:rPr>
              <w:fldChar w:fldCharType="separate"/>
            </w:r>
            <w:r>
              <w:rPr>
                <w:noProof/>
                <w:webHidden/>
              </w:rPr>
              <w:t>32</w:t>
            </w:r>
            <w:r>
              <w:rPr>
                <w:noProof/>
                <w:webHidden/>
              </w:rPr>
              <w:fldChar w:fldCharType="end"/>
            </w:r>
          </w:hyperlink>
        </w:p>
        <w:p w14:paraId="788E2732" w14:textId="354C2455" w:rsidR="00AC0BAE" w:rsidRDefault="00AC0BAE">
          <w:pPr>
            <w:pStyle w:val="TOC2"/>
            <w:tabs>
              <w:tab w:val="right" w:leader="dot" w:pos="9350"/>
            </w:tabs>
            <w:rPr>
              <w:rFonts w:eastAsiaTheme="minorEastAsia"/>
              <w:noProof/>
            </w:rPr>
          </w:pPr>
          <w:hyperlink w:anchor="_Toc71542327" w:history="1">
            <w:r w:rsidRPr="00401623">
              <w:rPr>
                <w:rStyle w:val="Hyperlink"/>
                <w:noProof/>
              </w:rPr>
              <w:t>ADMIN/get_alerts Request</w:t>
            </w:r>
            <w:r>
              <w:rPr>
                <w:noProof/>
                <w:webHidden/>
              </w:rPr>
              <w:tab/>
            </w:r>
            <w:r>
              <w:rPr>
                <w:noProof/>
                <w:webHidden/>
              </w:rPr>
              <w:fldChar w:fldCharType="begin"/>
            </w:r>
            <w:r>
              <w:rPr>
                <w:noProof/>
                <w:webHidden/>
              </w:rPr>
              <w:instrText xml:space="preserve"> PAGEREF _Toc71542327 \h </w:instrText>
            </w:r>
            <w:r>
              <w:rPr>
                <w:noProof/>
                <w:webHidden/>
              </w:rPr>
            </w:r>
            <w:r>
              <w:rPr>
                <w:noProof/>
                <w:webHidden/>
              </w:rPr>
              <w:fldChar w:fldCharType="separate"/>
            </w:r>
            <w:r>
              <w:rPr>
                <w:noProof/>
                <w:webHidden/>
              </w:rPr>
              <w:t>34</w:t>
            </w:r>
            <w:r>
              <w:rPr>
                <w:noProof/>
                <w:webHidden/>
              </w:rPr>
              <w:fldChar w:fldCharType="end"/>
            </w:r>
          </w:hyperlink>
        </w:p>
        <w:p w14:paraId="00829DC2" w14:textId="765D5834" w:rsidR="00AC0BAE" w:rsidRDefault="00AC0BAE">
          <w:pPr>
            <w:pStyle w:val="TOC2"/>
            <w:tabs>
              <w:tab w:val="right" w:leader="dot" w:pos="9350"/>
            </w:tabs>
            <w:rPr>
              <w:rFonts w:eastAsiaTheme="minorEastAsia"/>
              <w:noProof/>
            </w:rPr>
          </w:pPr>
          <w:hyperlink w:anchor="_Toc71542328" w:history="1">
            <w:r w:rsidRPr="00401623">
              <w:rPr>
                <w:rStyle w:val="Hyperlink"/>
                <w:noProof/>
              </w:rPr>
              <w:t>ADMIN/ack_alert Request</w:t>
            </w:r>
            <w:r>
              <w:rPr>
                <w:noProof/>
                <w:webHidden/>
              </w:rPr>
              <w:tab/>
            </w:r>
            <w:r>
              <w:rPr>
                <w:noProof/>
                <w:webHidden/>
              </w:rPr>
              <w:fldChar w:fldCharType="begin"/>
            </w:r>
            <w:r>
              <w:rPr>
                <w:noProof/>
                <w:webHidden/>
              </w:rPr>
              <w:instrText xml:space="preserve"> PAGEREF _Toc71542328 \h </w:instrText>
            </w:r>
            <w:r>
              <w:rPr>
                <w:noProof/>
                <w:webHidden/>
              </w:rPr>
            </w:r>
            <w:r>
              <w:rPr>
                <w:noProof/>
                <w:webHidden/>
              </w:rPr>
              <w:fldChar w:fldCharType="separate"/>
            </w:r>
            <w:r>
              <w:rPr>
                <w:noProof/>
                <w:webHidden/>
              </w:rPr>
              <w:t>34</w:t>
            </w:r>
            <w:r>
              <w:rPr>
                <w:noProof/>
                <w:webHidden/>
              </w:rPr>
              <w:fldChar w:fldCharType="end"/>
            </w:r>
          </w:hyperlink>
        </w:p>
        <w:p w14:paraId="2DEAC0DE" w14:textId="5C17DEF5" w:rsidR="00AC0BAE" w:rsidRDefault="00AC0BAE">
          <w:pPr>
            <w:pStyle w:val="TOC2"/>
            <w:tabs>
              <w:tab w:val="right" w:leader="dot" w:pos="9350"/>
            </w:tabs>
            <w:rPr>
              <w:rFonts w:eastAsiaTheme="minorEastAsia"/>
              <w:noProof/>
            </w:rPr>
          </w:pPr>
          <w:hyperlink w:anchor="_Toc71542329" w:history="1">
            <w:r w:rsidRPr="00401623">
              <w:rPr>
                <w:rStyle w:val="Hyperlink"/>
                <w:noProof/>
              </w:rPr>
              <w:t>ADMIN/statistics Request</w:t>
            </w:r>
            <w:r>
              <w:rPr>
                <w:noProof/>
                <w:webHidden/>
              </w:rPr>
              <w:tab/>
            </w:r>
            <w:r>
              <w:rPr>
                <w:noProof/>
                <w:webHidden/>
              </w:rPr>
              <w:fldChar w:fldCharType="begin"/>
            </w:r>
            <w:r>
              <w:rPr>
                <w:noProof/>
                <w:webHidden/>
              </w:rPr>
              <w:instrText xml:space="preserve"> PAGEREF _Toc71542329 \h </w:instrText>
            </w:r>
            <w:r>
              <w:rPr>
                <w:noProof/>
                <w:webHidden/>
              </w:rPr>
            </w:r>
            <w:r>
              <w:rPr>
                <w:noProof/>
                <w:webHidden/>
              </w:rPr>
              <w:fldChar w:fldCharType="separate"/>
            </w:r>
            <w:r>
              <w:rPr>
                <w:noProof/>
                <w:webHidden/>
              </w:rPr>
              <w:t>35</w:t>
            </w:r>
            <w:r>
              <w:rPr>
                <w:noProof/>
                <w:webHidden/>
              </w:rPr>
              <w:fldChar w:fldCharType="end"/>
            </w:r>
          </w:hyperlink>
        </w:p>
        <w:p w14:paraId="21F5D0A1" w14:textId="3FD3D47C" w:rsidR="00AC0BAE" w:rsidRDefault="00AC0BAE">
          <w:pPr>
            <w:pStyle w:val="TOC2"/>
            <w:tabs>
              <w:tab w:val="right" w:leader="dot" w:pos="9350"/>
            </w:tabs>
            <w:rPr>
              <w:rFonts w:eastAsiaTheme="minorEastAsia"/>
              <w:noProof/>
            </w:rPr>
          </w:pPr>
          <w:hyperlink w:anchor="_Toc71542330" w:history="1">
            <w:r w:rsidRPr="00401623">
              <w:rPr>
                <w:rStyle w:val="Hyperlink"/>
                <w:noProof/>
              </w:rPr>
              <w:t>TEST/io Request</w:t>
            </w:r>
            <w:r>
              <w:rPr>
                <w:noProof/>
                <w:webHidden/>
              </w:rPr>
              <w:tab/>
            </w:r>
            <w:r>
              <w:rPr>
                <w:noProof/>
                <w:webHidden/>
              </w:rPr>
              <w:fldChar w:fldCharType="begin"/>
            </w:r>
            <w:r>
              <w:rPr>
                <w:noProof/>
                <w:webHidden/>
              </w:rPr>
              <w:instrText xml:space="preserve"> PAGEREF _Toc71542330 \h </w:instrText>
            </w:r>
            <w:r>
              <w:rPr>
                <w:noProof/>
                <w:webHidden/>
              </w:rPr>
            </w:r>
            <w:r>
              <w:rPr>
                <w:noProof/>
                <w:webHidden/>
              </w:rPr>
              <w:fldChar w:fldCharType="separate"/>
            </w:r>
            <w:r>
              <w:rPr>
                <w:noProof/>
                <w:webHidden/>
              </w:rPr>
              <w:t>36</w:t>
            </w:r>
            <w:r>
              <w:rPr>
                <w:noProof/>
                <w:webHidden/>
              </w:rPr>
              <w:fldChar w:fldCharType="end"/>
            </w:r>
          </w:hyperlink>
        </w:p>
        <w:p w14:paraId="6E517682" w14:textId="00606B9B" w:rsidR="00AC0BAE" w:rsidRDefault="00AC0BAE">
          <w:pPr>
            <w:pStyle w:val="TOC2"/>
            <w:tabs>
              <w:tab w:val="right" w:leader="dot" w:pos="9350"/>
            </w:tabs>
            <w:rPr>
              <w:rFonts w:eastAsiaTheme="minorEastAsia"/>
              <w:noProof/>
            </w:rPr>
          </w:pPr>
          <w:hyperlink w:anchor="_Toc71542331" w:history="1">
            <w:r w:rsidRPr="00401623">
              <w:rPr>
                <w:rStyle w:val="Hyperlink"/>
                <w:noProof/>
              </w:rPr>
              <w:t>health Request</w:t>
            </w:r>
            <w:r>
              <w:rPr>
                <w:noProof/>
                <w:webHidden/>
              </w:rPr>
              <w:tab/>
            </w:r>
            <w:r>
              <w:rPr>
                <w:noProof/>
                <w:webHidden/>
              </w:rPr>
              <w:fldChar w:fldCharType="begin"/>
            </w:r>
            <w:r>
              <w:rPr>
                <w:noProof/>
                <w:webHidden/>
              </w:rPr>
              <w:instrText xml:space="preserve"> PAGEREF _Toc71542331 \h </w:instrText>
            </w:r>
            <w:r>
              <w:rPr>
                <w:noProof/>
                <w:webHidden/>
              </w:rPr>
            </w:r>
            <w:r>
              <w:rPr>
                <w:noProof/>
                <w:webHidden/>
              </w:rPr>
              <w:fldChar w:fldCharType="separate"/>
            </w:r>
            <w:r>
              <w:rPr>
                <w:noProof/>
                <w:webHidden/>
              </w:rPr>
              <w:t>37</w:t>
            </w:r>
            <w:r>
              <w:rPr>
                <w:noProof/>
                <w:webHidden/>
              </w:rPr>
              <w:fldChar w:fldCharType="end"/>
            </w:r>
          </w:hyperlink>
        </w:p>
        <w:p w14:paraId="463C3C65" w14:textId="6090D1DB" w:rsidR="00AC0BAE" w:rsidRDefault="00AC0BAE">
          <w:pPr>
            <w:pStyle w:val="TOC2"/>
            <w:tabs>
              <w:tab w:val="right" w:leader="dot" w:pos="9350"/>
            </w:tabs>
            <w:rPr>
              <w:rFonts w:eastAsiaTheme="minorEastAsia"/>
              <w:noProof/>
            </w:rPr>
          </w:pPr>
          <w:hyperlink w:anchor="_Toc71542332" w:history="1">
            <w:r w:rsidRPr="00401623">
              <w:rPr>
                <w:rStyle w:val="Hyperlink"/>
                <w:noProof/>
              </w:rPr>
              <w:t>deep-health Request</w:t>
            </w:r>
            <w:r>
              <w:rPr>
                <w:noProof/>
                <w:webHidden/>
              </w:rPr>
              <w:tab/>
            </w:r>
            <w:r>
              <w:rPr>
                <w:noProof/>
                <w:webHidden/>
              </w:rPr>
              <w:fldChar w:fldCharType="begin"/>
            </w:r>
            <w:r>
              <w:rPr>
                <w:noProof/>
                <w:webHidden/>
              </w:rPr>
              <w:instrText xml:space="preserve"> PAGEREF _Toc71542332 \h </w:instrText>
            </w:r>
            <w:r>
              <w:rPr>
                <w:noProof/>
                <w:webHidden/>
              </w:rPr>
            </w:r>
            <w:r>
              <w:rPr>
                <w:noProof/>
                <w:webHidden/>
              </w:rPr>
              <w:fldChar w:fldCharType="separate"/>
            </w:r>
            <w:r>
              <w:rPr>
                <w:noProof/>
                <w:webHidden/>
              </w:rPr>
              <w:t>37</w:t>
            </w:r>
            <w:r>
              <w:rPr>
                <w:noProof/>
                <w:webHidden/>
              </w:rPr>
              <w:fldChar w:fldCharType="end"/>
            </w:r>
          </w:hyperlink>
        </w:p>
        <w:p w14:paraId="0FE5C4CA" w14:textId="6F21955D" w:rsidR="00AC0BAE" w:rsidRDefault="00AC0BAE">
          <w:pPr>
            <w:pStyle w:val="TOC2"/>
            <w:tabs>
              <w:tab w:val="right" w:leader="dot" w:pos="9350"/>
            </w:tabs>
            <w:rPr>
              <w:rFonts w:eastAsiaTheme="minorEastAsia"/>
              <w:noProof/>
            </w:rPr>
          </w:pPr>
          <w:hyperlink w:anchor="_Toc71542333" w:history="1">
            <w:r w:rsidRPr="00401623">
              <w:rPr>
                <w:rStyle w:val="Hyperlink"/>
                <w:noProof/>
              </w:rPr>
              <w:t>favicon.ico Request</w:t>
            </w:r>
            <w:r>
              <w:rPr>
                <w:noProof/>
                <w:webHidden/>
              </w:rPr>
              <w:tab/>
            </w:r>
            <w:r>
              <w:rPr>
                <w:noProof/>
                <w:webHidden/>
              </w:rPr>
              <w:fldChar w:fldCharType="begin"/>
            </w:r>
            <w:r>
              <w:rPr>
                <w:noProof/>
                <w:webHidden/>
              </w:rPr>
              <w:instrText xml:space="preserve"> PAGEREF _Toc71542333 \h </w:instrText>
            </w:r>
            <w:r>
              <w:rPr>
                <w:noProof/>
                <w:webHidden/>
              </w:rPr>
            </w:r>
            <w:r>
              <w:rPr>
                <w:noProof/>
                <w:webHidden/>
              </w:rPr>
              <w:fldChar w:fldCharType="separate"/>
            </w:r>
            <w:r>
              <w:rPr>
                <w:noProof/>
                <w:webHidden/>
              </w:rPr>
              <w:t>38</w:t>
            </w:r>
            <w:r>
              <w:rPr>
                <w:noProof/>
                <w:webHidden/>
              </w:rPr>
              <w:fldChar w:fldCharType="end"/>
            </w:r>
          </w:hyperlink>
        </w:p>
        <w:p w14:paraId="7CBB218A" w14:textId="5F4E6890" w:rsidR="00AC0BAE" w:rsidRDefault="00AC0BAE">
          <w:pPr>
            <w:pStyle w:val="TOC2"/>
            <w:tabs>
              <w:tab w:val="right" w:leader="dot" w:pos="9350"/>
            </w:tabs>
            <w:rPr>
              <w:rFonts w:eastAsiaTheme="minorEastAsia"/>
              <w:noProof/>
            </w:rPr>
          </w:pPr>
          <w:hyperlink w:anchor="_Toc71542334" w:history="1">
            <w:r w:rsidRPr="00401623">
              <w:rPr>
                <w:rStyle w:val="Hyperlink"/>
                <w:noProof/>
              </w:rPr>
              <w:t>Unknown URL Request</w:t>
            </w:r>
            <w:r>
              <w:rPr>
                <w:noProof/>
                <w:webHidden/>
              </w:rPr>
              <w:tab/>
            </w:r>
            <w:r>
              <w:rPr>
                <w:noProof/>
                <w:webHidden/>
              </w:rPr>
              <w:fldChar w:fldCharType="begin"/>
            </w:r>
            <w:r>
              <w:rPr>
                <w:noProof/>
                <w:webHidden/>
              </w:rPr>
              <w:instrText xml:space="preserve"> PAGEREF _Toc71542334 \h </w:instrText>
            </w:r>
            <w:r>
              <w:rPr>
                <w:noProof/>
                <w:webHidden/>
              </w:rPr>
            </w:r>
            <w:r>
              <w:rPr>
                <w:noProof/>
                <w:webHidden/>
              </w:rPr>
              <w:fldChar w:fldCharType="separate"/>
            </w:r>
            <w:r>
              <w:rPr>
                <w:noProof/>
                <w:webHidden/>
              </w:rPr>
              <w:t>38</w:t>
            </w:r>
            <w:r>
              <w:rPr>
                <w:noProof/>
                <w:webHidden/>
              </w:rPr>
              <w:fldChar w:fldCharType="end"/>
            </w:r>
          </w:hyperlink>
        </w:p>
        <w:p w14:paraId="3202B920" w14:textId="2AED05EB" w:rsidR="00AC0BAE" w:rsidRDefault="00AC0BAE">
          <w:pPr>
            <w:pStyle w:val="TOC1"/>
            <w:tabs>
              <w:tab w:val="right" w:leader="dot" w:pos="9350"/>
            </w:tabs>
            <w:rPr>
              <w:rFonts w:eastAsiaTheme="minorEastAsia"/>
              <w:noProof/>
            </w:rPr>
          </w:pPr>
          <w:hyperlink w:anchor="_Toc71542335" w:history="1">
            <w:r w:rsidRPr="00401623">
              <w:rPr>
                <w:rStyle w:val="Hyperlink"/>
                <w:noProof/>
              </w:rPr>
              <w:t>Cassandra Database</w:t>
            </w:r>
            <w:r>
              <w:rPr>
                <w:noProof/>
                <w:webHidden/>
              </w:rPr>
              <w:tab/>
            </w:r>
            <w:r>
              <w:rPr>
                <w:noProof/>
                <w:webHidden/>
              </w:rPr>
              <w:fldChar w:fldCharType="begin"/>
            </w:r>
            <w:r>
              <w:rPr>
                <w:noProof/>
                <w:webHidden/>
              </w:rPr>
              <w:instrText xml:space="preserve"> PAGEREF _Toc71542335 \h </w:instrText>
            </w:r>
            <w:r>
              <w:rPr>
                <w:noProof/>
                <w:webHidden/>
              </w:rPr>
            </w:r>
            <w:r>
              <w:rPr>
                <w:noProof/>
                <w:webHidden/>
              </w:rPr>
              <w:fldChar w:fldCharType="separate"/>
            </w:r>
            <w:r>
              <w:rPr>
                <w:noProof/>
                <w:webHidden/>
              </w:rPr>
              <w:t>38</w:t>
            </w:r>
            <w:r>
              <w:rPr>
                <w:noProof/>
                <w:webHidden/>
              </w:rPr>
              <w:fldChar w:fldCharType="end"/>
            </w:r>
          </w:hyperlink>
        </w:p>
        <w:p w14:paraId="2D84BC32" w14:textId="7B3E0ACC" w:rsidR="00AC0BAE" w:rsidRDefault="00AC0BAE">
          <w:pPr>
            <w:pStyle w:val="TOC1"/>
            <w:tabs>
              <w:tab w:val="right" w:leader="dot" w:pos="9350"/>
            </w:tabs>
            <w:rPr>
              <w:rFonts w:eastAsiaTheme="minorEastAsia"/>
              <w:noProof/>
            </w:rPr>
          </w:pPr>
          <w:hyperlink w:anchor="_Toc71542336" w:history="1">
            <w:r w:rsidRPr="00401623">
              <w:rPr>
                <w:rStyle w:val="Hyperlink"/>
                <w:noProof/>
              </w:rPr>
              <w:t>Monitoring and Maintenance</w:t>
            </w:r>
            <w:r>
              <w:rPr>
                <w:noProof/>
                <w:webHidden/>
              </w:rPr>
              <w:tab/>
            </w:r>
            <w:r>
              <w:rPr>
                <w:noProof/>
                <w:webHidden/>
              </w:rPr>
              <w:fldChar w:fldCharType="begin"/>
            </w:r>
            <w:r>
              <w:rPr>
                <w:noProof/>
                <w:webHidden/>
              </w:rPr>
              <w:instrText xml:space="preserve"> PAGEREF _Toc71542336 \h </w:instrText>
            </w:r>
            <w:r>
              <w:rPr>
                <w:noProof/>
                <w:webHidden/>
              </w:rPr>
            </w:r>
            <w:r>
              <w:rPr>
                <w:noProof/>
                <w:webHidden/>
              </w:rPr>
              <w:fldChar w:fldCharType="separate"/>
            </w:r>
            <w:r>
              <w:rPr>
                <w:noProof/>
                <w:webHidden/>
              </w:rPr>
              <w:t>39</w:t>
            </w:r>
            <w:r>
              <w:rPr>
                <w:noProof/>
                <w:webHidden/>
              </w:rPr>
              <w:fldChar w:fldCharType="end"/>
            </w:r>
          </w:hyperlink>
        </w:p>
        <w:p w14:paraId="58348D26" w14:textId="2FB8D974" w:rsidR="00AC0BAE" w:rsidRDefault="00AC0BAE">
          <w:pPr>
            <w:pStyle w:val="TOC1"/>
            <w:tabs>
              <w:tab w:val="right" w:leader="dot" w:pos="9350"/>
            </w:tabs>
            <w:rPr>
              <w:rFonts w:eastAsiaTheme="minorEastAsia"/>
              <w:noProof/>
            </w:rPr>
          </w:pPr>
          <w:hyperlink w:anchor="_Toc71542337" w:history="1">
            <w:r w:rsidRPr="00401623">
              <w:rPr>
                <w:rStyle w:val="Hyperlink"/>
                <w:noProof/>
              </w:rPr>
              <w:t>Files Architecture</w:t>
            </w:r>
            <w:r>
              <w:rPr>
                <w:noProof/>
                <w:webHidden/>
              </w:rPr>
              <w:tab/>
            </w:r>
            <w:r>
              <w:rPr>
                <w:noProof/>
                <w:webHidden/>
              </w:rPr>
              <w:fldChar w:fldCharType="begin"/>
            </w:r>
            <w:r>
              <w:rPr>
                <w:noProof/>
                <w:webHidden/>
              </w:rPr>
              <w:instrText xml:space="preserve"> PAGEREF _Toc71542337 \h </w:instrText>
            </w:r>
            <w:r>
              <w:rPr>
                <w:noProof/>
                <w:webHidden/>
              </w:rPr>
            </w:r>
            <w:r>
              <w:rPr>
                <w:noProof/>
                <w:webHidden/>
              </w:rPr>
              <w:fldChar w:fldCharType="separate"/>
            </w:r>
            <w:r>
              <w:rPr>
                <w:noProof/>
                <w:webHidden/>
              </w:rPr>
              <w:t>39</w:t>
            </w:r>
            <w:r>
              <w:rPr>
                <w:noProof/>
                <w:webHidden/>
              </w:rPr>
              <w:fldChar w:fldCharType="end"/>
            </w:r>
          </w:hyperlink>
        </w:p>
        <w:p w14:paraId="7317D37A" w14:textId="61C099F0" w:rsidR="00AC0BAE" w:rsidRDefault="00AC0BAE">
          <w:pPr>
            <w:pStyle w:val="TOC1"/>
            <w:tabs>
              <w:tab w:val="right" w:leader="dot" w:pos="9350"/>
            </w:tabs>
            <w:rPr>
              <w:rFonts w:eastAsiaTheme="minorEastAsia"/>
              <w:noProof/>
            </w:rPr>
          </w:pPr>
          <w:hyperlink w:anchor="_Toc71542338" w:history="1">
            <w:r w:rsidRPr="00401623">
              <w:rPr>
                <w:rStyle w:val="Hyperlink"/>
                <w:noProof/>
              </w:rPr>
              <w:t>Client API</w:t>
            </w:r>
            <w:r>
              <w:rPr>
                <w:noProof/>
                <w:webHidden/>
              </w:rPr>
              <w:tab/>
            </w:r>
            <w:r>
              <w:rPr>
                <w:noProof/>
                <w:webHidden/>
              </w:rPr>
              <w:fldChar w:fldCharType="begin"/>
            </w:r>
            <w:r>
              <w:rPr>
                <w:noProof/>
                <w:webHidden/>
              </w:rPr>
              <w:instrText xml:space="preserve"> PAGEREF _Toc71542338 \h </w:instrText>
            </w:r>
            <w:r>
              <w:rPr>
                <w:noProof/>
                <w:webHidden/>
              </w:rPr>
            </w:r>
            <w:r>
              <w:rPr>
                <w:noProof/>
                <w:webHidden/>
              </w:rPr>
              <w:fldChar w:fldCharType="separate"/>
            </w:r>
            <w:r>
              <w:rPr>
                <w:noProof/>
                <w:webHidden/>
              </w:rPr>
              <w:t>39</w:t>
            </w:r>
            <w:r>
              <w:rPr>
                <w:noProof/>
                <w:webHidden/>
              </w:rPr>
              <w:fldChar w:fldCharType="end"/>
            </w:r>
          </w:hyperlink>
        </w:p>
        <w:p w14:paraId="7418E601" w14:textId="31E72BD6" w:rsidR="00AC0BAE" w:rsidRDefault="00AC0BAE">
          <w:pPr>
            <w:pStyle w:val="TOC1"/>
            <w:tabs>
              <w:tab w:val="right" w:leader="dot" w:pos="9350"/>
            </w:tabs>
            <w:rPr>
              <w:rFonts w:eastAsiaTheme="minorEastAsia"/>
              <w:noProof/>
            </w:rPr>
          </w:pPr>
          <w:hyperlink w:anchor="_Toc71542339" w:history="1">
            <w:r w:rsidRPr="00401623">
              <w:rPr>
                <w:rStyle w:val="Hyperlink"/>
                <w:noProof/>
              </w:rPr>
              <w:t>Command Line Arguments</w:t>
            </w:r>
            <w:r>
              <w:rPr>
                <w:noProof/>
                <w:webHidden/>
              </w:rPr>
              <w:tab/>
            </w:r>
            <w:r>
              <w:rPr>
                <w:noProof/>
                <w:webHidden/>
              </w:rPr>
              <w:fldChar w:fldCharType="begin"/>
            </w:r>
            <w:r>
              <w:rPr>
                <w:noProof/>
                <w:webHidden/>
              </w:rPr>
              <w:instrText xml:space="preserve"> PAGEREF _Toc71542339 \h </w:instrText>
            </w:r>
            <w:r>
              <w:rPr>
                <w:noProof/>
                <w:webHidden/>
              </w:rPr>
            </w:r>
            <w:r>
              <w:rPr>
                <w:noProof/>
                <w:webHidden/>
              </w:rPr>
              <w:fldChar w:fldCharType="separate"/>
            </w:r>
            <w:r>
              <w:rPr>
                <w:noProof/>
                <w:webHidden/>
              </w:rPr>
              <w:t>40</w:t>
            </w:r>
            <w:r>
              <w:rPr>
                <w:noProof/>
                <w:webHidden/>
              </w:rPr>
              <w:fldChar w:fldCharType="end"/>
            </w:r>
          </w:hyperlink>
        </w:p>
        <w:p w14:paraId="7A3CA9C6" w14:textId="69F17091" w:rsidR="00AC0BAE" w:rsidRDefault="00AC0BAE">
          <w:pPr>
            <w:pStyle w:val="TOC1"/>
            <w:tabs>
              <w:tab w:val="right" w:leader="dot" w:pos="9350"/>
            </w:tabs>
            <w:rPr>
              <w:rFonts w:eastAsiaTheme="minorEastAsia"/>
              <w:noProof/>
            </w:rPr>
          </w:pPr>
          <w:hyperlink w:anchor="_Toc71542340" w:history="1">
            <w:r w:rsidRPr="00401623">
              <w:rPr>
                <w:rStyle w:val="Hyperlink"/>
                <w:noProof/>
              </w:rPr>
              <w:t>Signal Handling</w:t>
            </w:r>
            <w:r>
              <w:rPr>
                <w:noProof/>
                <w:webHidden/>
              </w:rPr>
              <w:tab/>
            </w:r>
            <w:r>
              <w:rPr>
                <w:noProof/>
                <w:webHidden/>
              </w:rPr>
              <w:fldChar w:fldCharType="begin"/>
            </w:r>
            <w:r>
              <w:rPr>
                <w:noProof/>
                <w:webHidden/>
              </w:rPr>
              <w:instrText xml:space="preserve"> PAGEREF _Toc71542340 \h </w:instrText>
            </w:r>
            <w:r>
              <w:rPr>
                <w:noProof/>
                <w:webHidden/>
              </w:rPr>
            </w:r>
            <w:r>
              <w:rPr>
                <w:noProof/>
                <w:webHidden/>
              </w:rPr>
              <w:fldChar w:fldCharType="separate"/>
            </w:r>
            <w:r>
              <w:rPr>
                <w:noProof/>
                <w:webHidden/>
              </w:rPr>
              <w:t>40</w:t>
            </w:r>
            <w:r>
              <w:rPr>
                <w:noProof/>
                <w:webHidden/>
              </w:rPr>
              <w:fldChar w:fldCharType="end"/>
            </w:r>
          </w:hyperlink>
        </w:p>
        <w:p w14:paraId="044A030D" w14:textId="01C66460" w:rsidR="00AC0BAE" w:rsidRDefault="00AC0BAE">
          <w:pPr>
            <w:pStyle w:val="TOC1"/>
            <w:tabs>
              <w:tab w:val="right" w:leader="dot" w:pos="9350"/>
            </w:tabs>
            <w:rPr>
              <w:rFonts w:eastAsiaTheme="minorEastAsia"/>
              <w:noProof/>
            </w:rPr>
          </w:pPr>
          <w:hyperlink w:anchor="_Toc71542341" w:history="1">
            <w:r w:rsidRPr="00401623">
              <w:rPr>
                <w:rStyle w:val="Hyperlink"/>
                <w:noProof/>
              </w:rPr>
              <w:t>Configuration Parameters</w:t>
            </w:r>
            <w:r>
              <w:rPr>
                <w:noProof/>
                <w:webHidden/>
              </w:rPr>
              <w:tab/>
            </w:r>
            <w:r>
              <w:rPr>
                <w:noProof/>
                <w:webHidden/>
              </w:rPr>
              <w:fldChar w:fldCharType="begin"/>
            </w:r>
            <w:r>
              <w:rPr>
                <w:noProof/>
                <w:webHidden/>
              </w:rPr>
              <w:instrText xml:space="preserve"> PAGEREF _Toc71542341 \h </w:instrText>
            </w:r>
            <w:r>
              <w:rPr>
                <w:noProof/>
                <w:webHidden/>
              </w:rPr>
            </w:r>
            <w:r>
              <w:rPr>
                <w:noProof/>
                <w:webHidden/>
              </w:rPr>
              <w:fldChar w:fldCharType="separate"/>
            </w:r>
            <w:r>
              <w:rPr>
                <w:noProof/>
                <w:webHidden/>
              </w:rPr>
              <w:t>40</w:t>
            </w:r>
            <w:r>
              <w:rPr>
                <w:noProof/>
                <w:webHidden/>
              </w:rPr>
              <w:fldChar w:fldCharType="end"/>
            </w:r>
          </w:hyperlink>
        </w:p>
        <w:p w14:paraId="2663AF6A" w14:textId="56229944" w:rsidR="00AC0BAE" w:rsidRDefault="00AC0BAE">
          <w:pPr>
            <w:pStyle w:val="TOC2"/>
            <w:tabs>
              <w:tab w:val="right" w:leader="dot" w:pos="9350"/>
            </w:tabs>
            <w:rPr>
              <w:rFonts w:eastAsiaTheme="minorEastAsia"/>
              <w:noProof/>
            </w:rPr>
          </w:pPr>
          <w:hyperlink w:anchor="_Toc71542342" w:history="1">
            <w:r w:rsidRPr="00401623">
              <w:rPr>
                <w:rStyle w:val="Hyperlink"/>
                <w:noProof/>
              </w:rPr>
              <w:t>[LMDB_CACHE] Section</w:t>
            </w:r>
            <w:r>
              <w:rPr>
                <w:noProof/>
                <w:webHidden/>
              </w:rPr>
              <w:tab/>
            </w:r>
            <w:r>
              <w:rPr>
                <w:noProof/>
                <w:webHidden/>
              </w:rPr>
              <w:fldChar w:fldCharType="begin"/>
            </w:r>
            <w:r>
              <w:rPr>
                <w:noProof/>
                <w:webHidden/>
              </w:rPr>
              <w:instrText xml:space="preserve"> PAGEREF _Toc71542342 \h </w:instrText>
            </w:r>
            <w:r>
              <w:rPr>
                <w:noProof/>
                <w:webHidden/>
              </w:rPr>
            </w:r>
            <w:r>
              <w:rPr>
                <w:noProof/>
                <w:webHidden/>
              </w:rPr>
              <w:fldChar w:fldCharType="separate"/>
            </w:r>
            <w:r>
              <w:rPr>
                <w:noProof/>
                <w:webHidden/>
              </w:rPr>
              <w:t>41</w:t>
            </w:r>
            <w:r>
              <w:rPr>
                <w:noProof/>
                <w:webHidden/>
              </w:rPr>
              <w:fldChar w:fldCharType="end"/>
            </w:r>
          </w:hyperlink>
        </w:p>
        <w:p w14:paraId="594D36FE" w14:textId="3916F70F" w:rsidR="00AC0BAE" w:rsidRDefault="00AC0BAE">
          <w:pPr>
            <w:pStyle w:val="TOC2"/>
            <w:tabs>
              <w:tab w:val="right" w:leader="dot" w:pos="9350"/>
            </w:tabs>
            <w:rPr>
              <w:rFonts w:eastAsiaTheme="minorEastAsia"/>
              <w:noProof/>
            </w:rPr>
          </w:pPr>
          <w:hyperlink w:anchor="_Toc71542343" w:history="1">
            <w:r w:rsidRPr="00401623">
              <w:rPr>
                <w:rStyle w:val="Hyperlink"/>
                <w:noProof/>
              </w:rPr>
              <w:t>[SERVER] Section</w:t>
            </w:r>
            <w:r>
              <w:rPr>
                <w:noProof/>
                <w:webHidden/>
              </w:rPr>
              <w:tab/>
            </w:r>
            <w:r>
              <w:rPr>
                <w:noProof/>
                <w:webHidden/>
              </w:rPr>
              <w:fldChar w:fldCharType="begin"/>
            </w:r>
            <w:r>
              <w:rPr>
                <w:noProof/>
                <w:webHidden/>
              </w:rPr>
              <w:instrText xml:space="preserve"> PAGEREF _Toc71542343 \h </w:instrText>
            </w:r>
            <w:r>
              <w:rPr>
                <w:noProof/>
                <w:webHidden/>
              </w:rPr>
            </w:r>
            <w:r>
              <w:rPr>
                <w:noProof/>
                <w:webHidden/>
              </w:rPr>
              <w:fldChar w:fldCharType="separate"/>
            </w:r>
            <w:r>
              <w:rPr>
                <w:noProof/>
                <w:webHidden/>
              </w:rPr>
              <w:t>41</w:t>
            </w:r>
            <w:r>
              <w:rPr>
                <w:noProof/>
                <w:webHidden/>
              </w:rPr>
              <w:fldChar w:fldCharType="end"/>
            </w:r>
          </w:hyperlink>
        </w:p>
        <w:p w14:paraId="0243A50A" w14:textId="4A0FA5EC" w:rsidR="00AC0BAE" w:rsidRDefault="00AC0BAE">
          <w:pPr>
            <w:pStyle w:val="TOC2"/>
            <w:tabs>
              <w:tab w:val="right" w:leader="dot" w:pos="9350"/>
            </w:tabs>
            <w:rPr>
              <w:rFonts w:eastAsiaTheme="minorEastAsia"/>
              <w:noProof/>
            </w:rPr>
          </w:pPr>
          <w:hyperlink w:anchor="_Toc71542344" w:history="1">
            <w:r w:rsidRPr="00401623">
              <w:rPr>
                <w:rStyle w:val="Hyperlink"/>
                <w:noProof/>
              </w:rPr>
              <w:t>[AUTO_EXCLUDE] Section</w:t>
            </w:r>
            <w:r>
              <w:rPr>
                <w:noProof/>
                <w:webHidden/>
              </w:rPr>
              <w:tab/>
            </w:r>
            <w:r>
              <w:rPr>
                <w:noProof/>
                <w:webHidden/>
              </w:rPr>
              <w:fldChar w:fldCharType="begin"/>
            </w:r>
            <w:r>
              <w:rPr>
                <w:noProof/>
                <w:webHidden/>
              </w:rPr>
              <w:instrText xml:space="preserve"> PAGEREF _Toc71542344 \h </w:instrText>
            </w:r>
            <w:r>
              <w:rPr>
                <w:noProof/>
                <w:webHidden/>
              </w:rPr>
            </w:r>
            <w:r>
              <w:rPr>
                <w:noProof/>
                <w:webHidden/>
              </w:rPr>
              <w:fldChar w:fldCharType="separate"/>
            </w:r>
            <w:r>
              <w:rPr>
                <w:noProof/>
                <w:webHidden/>
              </w:rPr>
              <w:t>42</w:t>
            </w:r>
            <w:r>
              <w:rPr>
                <w:noProof/>
                <w:webHidden/>
              </w:rPr>
              <w:fldChar w:fldCharType="end"/>
            </w:r>
          </w:hyperlink>
        </w:p>
        <w:p w14:paraId="781F2049" w14:textId="796A6416" w:rsidR="00AC0BAE" w:rsidRDefault="00AC0BAE">
          <w:pPr>
            <w:pStyle w:val="TOC2"/>
            <w:tabs>
              <w:tab w:val="right" w:leader="dot" w:pos="9350"/>
            </w:tabs>
            <w:rPr>
              <w:rFonts w:eastAsiaTheme="minorEastAsia"/>
              <w:noProof/>
            </w:rPr>
          </w:pPr>
          <w:hyperlink w:anchor="_Toc71542345" w:history="1">
            <w:r w:rsidRPr="00401623">
              <w:rPr>
                <w:rStyle w:val="Hyperlink"/>
                <w:noProof/>
              </w:rPr>
              <w:t>[ADMIN] Section</w:t>
            </w:r>
            <w:r>
              <w:rPr>
                <w:noProof/>
                <w:webHidden/>
              </w:rPr>
              <w:tab/>
            </w:r>
            <w:r>
              <w:rPr>
                <w:noProof/>
                <w:webHidden/>
              </w:rPr>
              <w:fldChar w:fldCharType="begin"/>
            </w:r>
            <w:r>
              <w:rPr>
                <w:noProof/>
                <w:webHidden/>
              </w:rPr>
              <w:instrText xml:space="preserve"> PAGEREF _Toc71542345 \h </w:instrText>
            </w:r>
            <w:r>
              <w:rPr>
                <w:noProof/>
                <w:webHidden/>
              </w:rPr>
            </w:r>
            <w:r>
              <w:rPr>
                <w:noProof/>
                <w:webHidden/>
              </w:rPr>
              <w:fldChar w:fldCharType="separate"/>
            </w:r>
            <w:r>
              <w:rPr>
                <w:noProof/>
                <w:webHidden/>
              </w:rPr>
              <w:t>42</w:t>
            </w:r>
            <w:r>
              <w:rPr>
                <w:noProof/>
                <w:webHidden/>
              </w:rPr>
              <w:fldChar w:fldCharType="end"/>
            </w:r>
          </w:hyperlink>
        </w:p>
        <w:p w14:paraId="5D267E71" w14:textId="5C20F736" w:rsidR="00AC0BAE" w:rsidRDefault="00AC0BAE">
          <w:pPr>
            <w:pStyle w:val="TOC2"/>
            <w:tabs>
              <w:tab w:val="right" w:leader="dot" w:pos="9350"/>
            </w:tabs>
            <w:rPr>
              <w:rFonts w:eastAsiaTheme="minorEastAsia"/>
              <w:noProof/>
            </w:rPr>
          </w:pPr>
          <w:hyperlink w:anchor="_Toc71542346" w:history="1">
            <w:r w:rsidRPr="00401623">
              <w:rPr>
                <w:rStyle w:val="Hyperlink"/>
                <w:noProof/>
              </w:rPr>
              <w:t>[STATISTICS] Section</w:t>
            </w:r>
            <w:r>
              <w:rPr>
                <w:noProof/>
                <w:webHidden/>
              </w:rPr>
              <w:tab/>
            </w:r>
            <w:r>
              <w:rPr>
                <w:noProof/>
                <w:webHidden/>
              </w:rPr>
              <w:fldChar w:fldCharType="begin"/>
            </w:r>
            <w:r>
              <w:rPr>
                <w:noProof/>
                <w:webHidden/>
              </w:rPr>
              <w:instrText xml:space="preserve"> PAGEREF _Toc71542346 \h </w:instrText>
            </w:r>
            <w:r>
              <w:rPr>
                <w:noProof/>
                <w:webHidden/>
              </w:rPr>
            </w:r>
            <w:r>
              <w:rPr>
                <w:noProof/>
                <w:webHidden/>
              </w:rPr>
              <w:fldChar w:fldCharType="separate"/>
            </w:r>
            <w:r>
              <w:rPr>
                <w:noProof/>
                <w:webHidden/>
              </w:rPr>
              <w:t>42</w:t>
            </w:r>
            <w:r>
              <w:rPr>
                <w:noProof/>
                <w:webHidden/>
              </w:rPr>
              <w:fldChar w:fldCharType="end"/>
            </w:r>
          </w:hyperlink>
        </w:p>
        <w:p w14:paraId="28CD9170" w14:textId="075C6BBA" w:rsidR="00AC0BAE" w:rsidRDefault="00AC0BAE">
          <w:pPr>
            <w:pStyle w:val="TOC2"/>
            <w:tabs>
              <w:tab w:val="right" w:leader="dot" w:pos="9350"/>
            </w:tabs>
            <w:rPr>
              <w:rFonts w:eastAsiaTheme="minorEastAsia"/>
              <w:noProof/>
            </w:rPr>
          </w:pPr>
          <w:hyperlink w:anchor="_Toc71542347" w:history="1">
            <w:r w:rsidRPr="00401623">
              <w:rPr>
                <w:rStyle w:val="Hyperlink"/>
                <w:noProof/>
              </w:rPr>
              <w:t>[DEBUG] Section</w:t>
            </w:r>
            <w:r>
              <w:rPr>
                <w:noProof/>
                <w:webHidden/>
              </w:rPr>
              <w:tab/>
            </w:r>
            <w:r>
              <w:rPr>
                <w:noProof/>
                <w:webHidden/>
              </w:rPr>
              <w:fldChar w:fldCharType="begin"/>
            </w:r>
            <w:r>
              <w:rPr>
                <w:noProof/>
                <w:webHidden/>
              </w:rPr>
              <w:instrText xml:space="preserve"> PAGEREF _Toc71542347 \h </w:instrText>
            </w:r>
            <w:r>
              <w:rPr>
                <w:noProof/>
                <w:webHidden/>
              </w:rPr>
            </w:r>
            <w:r>
              <w:rPr>
                <w:noProof/>
                <w:webHidden/>
              </w:rPr>
              <w:fldChar w:fldCharType="separate"/>
            </w:r>
            <w:r>
              <w:rPr>
                <w:noProof/>
                <w:webHidden/>
              </w:rPr>
              <w:t>43</w:t>
            </w:r>
            <w:r>
              <w:rPr>
                <w:noProof/>
                <w:webHidden/>
              </w:rPr>
              <w:fldChar w:fldCharType="end"/>
            </w:r>
          </w:hyperlink>
        </w:p>
        <w:p w14:paraId="71514E1A" w14:textId="3D6DABE2" w:rsidR="00AC0BAE" w:rsidRDefault="00AC0BAE">
          <w:pPr>
            <w:pStyle w:val="TOC2"/>
            <w:tabs>
              <w:tab w:val="right" w:leader="dot" w:pos="9350"/>
            </w:tabs>
            <w:rPr>
              <w:rFonts w:eastAsiaTheme="minorEastAsia"/>
              <w:noProof/>
            </w:rPr>
          </w:pPr>
          <w:hyperlink w:anchor="_Toc71542348" w:history="1">
            <w:r w:rsidRPr="00401623">
              <w:rPr>
                <w:rStyle w:val="Hyperlink"/>
                <w:noProof/>
              </w:rPr>
              <w:t>[CASSANDRA_DB] Section</w:t>
            </w:r>
            <w:r>
              <w:rPr>
                <w:noProof/>
                <w:webHidden/>
              </w:rPr>
              <w:tab/>
            </w:r>
            <w:r>
              <w:rPr>
                <w:noProof/>
                <w:webHidden/>
              </w:rPr>
              <w:fldChar w:fldCharType="begin"/>
            </w:r>
            <w:r>
              <w:rPr>
                <w:noProof/>
                <w:webHidden/>
              </w:rPr>
              <w:instrText xml:space="preserve"> PAGEREF _Toc71542348 \h </w:instrText>
            </w:r>
            <w:r>
              <w:rPr>
                <w:noProof/>
                <w:webHidden/>
              </w:rPr>
            </w:r>
            <w:r>
              <w:rPr>
                <w:noProof/>
                <w:webHidden/>
              </w:rPr>
              <w:fldChar w:fldCharType="separate"/>
            </w:r>
            <w:r>
              <w:rPr>
                <w:noProof/>
                <w:webHidden/>
              </w:rPr>
              <w:t>43</w:t>
            </w:r>
            <w:r>
              <w:rPr>
                <w:noProof/>
                <w:webHidden/>
              </w:rPr>
              <w:fldChar w:fldCharType="end"/>
            </w:r>
          </w:hyperlink>
        </w:p>
        <w:p w14:paraId="572E222C" w14:textId="10CB0087" w:rsidR="00AC0BAE" w:rsidRDefault="00AC0BAE">
          <w:pPr>
            <w:pStyle w:val="TOC2"/>
            <w:tabs>
              <w:tab w:val="right" w:leader="dot" w:pos="9350"/>
            </w:tabs>
            <w:rPr>
              <w:rFonts w:eastAsiaTheme="minorEastAsia"/>
              <w:noProof/>
            </w:rPr>
          </w:pPr>
          <w:hyperlink w:anchor="_Toc71542349" w:history="1">
            <w:r w:rsidRPr="00401623">
              <w:rPr>
                <w:rStyle w:val="Hyperlink"/>
                <w:noProof/>
              </w:rPr>
              <w:t>[CASSANDRA_PROCESSOR] Section</w:t>
            </w:r>
            <w:r>
              <w:rPr>
                <w:noProof/>
                <w:webHidden/>
              </w:rPr>
              <w:tab/>
            </w:r>
            <w:r>
              <w:rPr>
                <w:noProof/>
                <w:webHidden/>
              </w:rPr>
              <w:fldChar w:fldCharType="begin"/>
            </w:r>
            <w:r>
              <w:rPr>
                <w:noProof/>
                <w:webHidden/>
              </w:rPr>
              <w:instrText xml:space="preserve"> PAGEREF _Toc71542349 \h </w:instrText>
            </w:r>
            <w:r>
              <w:rPr>
                <w:noProof/>
                <w:webHidden/>
              </w:rPr>
            </w:r>
            <w:r>
              <w:rPr>
                <w:noProof/>
                <w:webHidden/>
              </w:rPr>
              <w:fldChar w:fldCharType="separate"/>
            </w:r>
            <w:r>
              <w:rPr>
                <w:noProof/>
                <w:webHidden/>
              </w:rPr>
              <w:t>44</w:t>
            </w:r>
            <w:r>
              <w:rPr>
                <w:noProof/>
                <w:webHidden/>
              </w:rPr>
              <w:fldChar w:fldCharType="end"/>
            </w:r>
          </w:hyperlink>
        </w:p>
        <w:p w14:paraId="1FE1CD06" w14:textId="47A0E1C7" w:rsidR="00AC0BAE" w:rsidRDefault="00AC0BAE">
          <w:pPr>
            <w:pStyle w:val="TOC2"/>
            <w:tabs>
              <w:tab w:val="right" w:leader="dot" w:pos="9350"/>
            </w:tabs>
            <w:rPr>
              <w:rFonts w:eastAsiaTheme="minorEastAsia"/>
              <w:noProof/>
            </w:rPr>
          </w:pPr>
          <w:hyperlink w:anchor="_Toc71542350" w:history="1">
            <w:r w:rsidRPr="00401623">
              <w:rPr>
                <w:rStyle w:val="Hyperlink"/>
                <w:noProof/>
              </w:rPr>
              <w:t>[COUNTERS] Section</w:t>
            </w:r>
            <w:r>
              <w:rPr>
                <w:noProof/>
                <w:webHidden/>
              </w:rPr>
              <w:tab/>
            </w:r>
            <w:r>
              <w:rPr>
                <w:noProof/>
                <w:webHidden/>
              </w:rPr>
              <w:fldChar w:fldCharType="begin"/>
            </w:r>
            <w:r>
              <w:rPr>
                <w:noProof/>
                <w:webHidden/>
              </w:rPr>
              <w:instrText xml:space="preserve"> PAGEREF _Toc71542350 \h </w:instrText>
            </w:r>
            <w:r>
              <w:rPr>
                <w:noProof/>
                <w:webHidden/>
              </w:rPr>
            </w:r>
            <w:r>
              <w:rPr>
                <w:noProof/>
                <w:webHidden/>
              </w:rPr>
              <w:fldChar w:fldCharType="separate"/>
            </w:r>
            <w:r>
              <w:rPr>
                <w:noProof/>
                <w:webHidden/>
              </w:rPr>
              <w:t>44</w:t>
            </w:r>
            <w:r>
              <w:rPr>
                <w:noProof/>
                <w:webHidden/>
              </w:rPr>
              <w:fldChar w:fldCharType="end"/>
            </w:r>
          </w:hyperlink>
        </w:p>
        <w:p w14:paraId="34832D42" w14:textId="350DC7E2" w:rsidR="00AC0BAE" w:rsidRDefault="00AC0BAE">
          <w:pPr>
            <w:pStyle w:val="TOC2"/>
            <w:tabs>
              <w:tab w:val="right" w:leader="dot" w:pos="9350"/>
            </w:tabs>
            <w:rPr>
              <w:rFonts w:eastAsiaTheme="minorEastAsia"/>
              <w:noProof/>
            </w:rPr>
          </w:pPr>
          <w:hyperlink w:anchor="_Toc71542351" w:history="1">
            <w:r w:rsidRPr="00401623">
              <w:rPr>
                <w:rStyle w:val="Hyperlink"/>
                <w:noProof/>
              </w:rPr>
              <w:t>[HEALTH] Section</w:t>
            </w:r>
            <w:r>
              <w:rPr>
                <w:noProof/>
                <w:webHidden/>
              </w:rPr>
              <w:tab/>
            </w:r>
            <w:r>
              <w:rPr>
                <w:noProof/>
                <w:webHidden/>
              </w:rPr>
              <w:fldChar w:fldCharType="begin"/>
            </w:r>
            <w:r>
              <w:rPr>
                <w:noProof/>
                <w:webHidden/>
              </w:rPr>
              <w:instrText xml:space="preserve"> PAGEREF _Toc71542351 \h </w:instrText>
            </w:r>
            <w:r>
              <w:rPr>
                <w:noProof/>
                <w:webHidden/>
              </w:rPr>
            </w:r>
            <w:r>
              <w:rPr>
                <w:noProof/>
                <w:webHidden/>
              </w:rPr>
              <w:fldChar w:fldCharType="separate"/>
            </w:r>
            <w:r>
              <w:rPr>
                <w:noProof/>
                <w:webHidden/>
              </w:rPr>
              <w:t>45</w:t>
            </w:r>
            <w:r>
              <w:rPr>
                <w:noProof/>
                <w:webHidden/>
              </w:rPr>
              <w:fldChar w:fldCharType="end"/>
            </w:r>
          </w:hyperlink>
        </w:p>
        <w:p w14:paraId="276BFACB" w14:textId="4E0A7314" w:rsidR="00AC0BAE" w:rsidRDefault="00AC0BAE">
          <w:pPr>
            <w:pStyle w:val="TOC2"/>
            <w:tabs>
              <w:tab w:val="right" w:leader="dot" w:pos="9350"/>
            </w:tabs>
            <w:rPr>
              <w:rFonts w:eastAsiaTheme="minorEastAsia"/>
              <w:noProof/>
            </w:rPr>
          </w:pPr>
          <w:hyperlink w:anchor="_Toc71542352" w:history="1">
            <w:r w:rsidRPr="00401623">
              <w:rPr>
                <w:rStyle w:val="Hyperlink"/>
                <w:noProof/>
              </w:rPr>
              <w:t>[SSL] Section</w:t>
            </w:r>
            <w:r>
              <w:rPr>
                <w:noProof/>
                <w:webHidden/>
              </w:rPr>
              <w:tab/>
            </w:r>
            <w:r>
              <w:rPr>
                <w:noProof/>
                <w:webHidden/>
              </w:rPr>
              <w:fldChar w:fldCharType="begin"/>
            </w:r>
            <w:r>
              <w:rPr>
                <w:noProof/>
                <w:webHidden/>
              </w:rPr>
              <w:instrText xml:space="preserve"> PAGEREF _Toc71542352 \h </w:instrText>
            </w:r>
            <w:r>
              <w:rPr>
                <w:noProof/>
                <w:webHidden/>
              </w:rPr>
            </w:r>
            <w:r>
              <w:rPr>
                <w:noProof/>
                <w:webHidden/>
              </w:rPr>
              <w:fldChar w:fldCharType="separate"/>
            </w:r>
            <w:r>
              <w:rPr>
                <w:noProof/>
                <w:webHidden/>
              </w:rPr>
              <w:t>45</w:t>
            </w:r>
            <w:r>
              <w:rPr>
                <w:noProof/>
                <w:webHidden/>
              </w:rPr>
              <w:fldChar w:fldCharType="end"/>
            </w:r>
          </w:hyperlink>
        </w:p>
        <w:p w14:paraId="748111F6" w14:textId="19773DA0" w:rsidR="00AC0BAE" w:rsidRDefault="00AC0BAE">
          <w:pPr>
            <w:pStyle w:val="TOC1"/>
            <w:tabs>
              <w:tab w:val="right" w:leader="dot" w:pos="9350"/>
            </w:tabs>
            <w:rPr>
              <w:rFonts w:eastAsiaTheme="minorEastAsia"/>
              <w:noProof/>
            </w:rPr>
          </w:pPr>
          <w:hyperlink w:anchor="_Toc71542353" w:history="1">
            <w:r w:rsidRPr="00401623">
              <w:rPr>
                <w:rStyle w:val="Hyperlink"/>
                <w:noProof/>
              </w:rPr>
              <w:t>Appendix</w:t>
            </w:r>
            <w:r>
              <w:rPr>
                <w:noProof/>
                <w:webHidden/>
              </w:rPr>
              <w:tab/>
            </w:r>
            <w:r>
              <w:rPr>
                <w:noProof/>
                <w:webHidden/>
              </w:rPr>
              <w:fldChar w:fldCharType="begin"/>
            </w:r>
            <w:r>
              <w:rPr>
                <w:noProof/>
                <w:webHidden/>
              </w:rPr>
              <w:instrText xml:space="preserve"> PAGEREF _Toc71542353 \h </w:instrText>
            </w:r>
            <w:r>
              <w:rPr>
                <w:noProof/>
                <w:webHidden/>
              </w:rPr>
            </w:r>
            <w:r>
              <w:rPr>
                <w:noProof/>
                <w:webHidden/>
              </w:rPr>
              <w:fldChar w:fldCharType="separate"/>
            </w:r>
            <w:r>
              <w:rPr>
                <w:noProof/>
                <w:webHidden/>
              </w:rPr>
              <w:t>46</w:t>
            </w:r>
            <w:r>
              <w:rPr>
                <w:noProof/>
                <w:webHidden/>
              </w:rPr>
              <w:fldChar w:fldCharType="end"/>
            </w:r>
          </w:hyperlink>
        </w:p>
        <w:p w14:paraId="169B10DE" w14:textId="43895059" w:rsidR="00AC0BAE" w:rsidRDefault="00AC0BAE">
          <w:pPr>
            <w:pStyle w:val="TOC2"/>
            <w:tabs>
              <w:tab w:val="right" w:leader="dot" w:pos="9350"/>
            </w:tabs>
            <w:rPr>
              <w:rFonts w:eastAsiaTheme="minorEastAsia"/>
              <w:noProof/>
            </w:rPr>
          </w:pPr>
          <w:hyperlink w:anchor="_Toc71542354" w:history="1">
            <w:r w:rsidRPr="00401623">
              <w:rPr>
                <w:rStyle w:val="Hyperlink"/>
                <w:noProof/>
              </w:rPr>
              <w:t>PSG Processors</w:t>
            </w:r>
            <w:r>
              <w:rPr>
                <w:noProof/>
                <w:webHidden/>
              </w:rPr>
              <w:tab/>
            </w:r>
            <w:r>
              <w:rPr>
                <w:noProof/>
                <w:webHidden/>
              </w:rPr>
              <w:fldChar w:fldCharType="begin"/>
            </w:r>
            <w:r>
              <w:rPr>
                <w:noProof/>
                <w:webHidden/>
              </w:rPr>
              <w:instrText xml:space="preserve"> PAGEREF _Toc71542354 \h </w:instrText>
            </w:r>
            <w:r>
              <w:rPr>
                <w:noProof/>
                <w:webHidden/>
              </w:rPr>
            </w:r>
            <w:r>
              <w:rPr>
                <w:noProof/>
                <w:webHidden/>
              </w:rPr>
              <w:fldChar w:fldCharType="separate"/>
            </w:r>
            <w:r>
              <w:rPr>
                <w:noProof/>
                <w:webHidden/>
              </w:rPr>
              <w:t>46</w:t>
            </w:r>
            <w:r>
              <w:rPr>
                <w:noProof/>
                <w:webHidden/>
              </w:rPr>
              <w:fldChar w:fldCharType="end"/>
            </w:r>
          </w:hyperlink>
        </w:p>
        <w:p w14:paraId="55E2C9EC" w14:textId="536A31CE" w:rsidR="00AC0BAE" w:rsidRDefault="00AC0BAE">
          <w:pPr>
            <w:pStyle w:val="TOC2"/>
            <w:tabs>
              <w:tab w:val="right" w:leader="dot" w:pos="9350"/>
            </w:tabs>
            <w:rPr>
              <w:rFonts w:eastAsiaTheme="minorEastAsia"/>
              <w:noProof/>
            </w:rPr>
          </w:pPr>
          <w:hyperlink w:anchor="_Toc71542355" w:history="1">
            <w:r w:rsidRPr="00401623">
              <w:rPr>
                <w:rStyle w:val="Hyperlink"/>
                <w:noProof/>
              </w:rPr>
              <w:t>PSG Requests</w:t>
            </w:r>
            <w:r>
              <w:rPr>
                <w:noProof/>
                <w:webHidden/>
              </w:rPr>
              <w:tab/>
            </w:r>
            <w:r>
              <w:rPr>
                <w:noProof/>
                <w:webHidden/>
              </w:rPr>
              <w:fldChar w:fldCharType="begin"/>
            </w:r>
            <w:r>
              <w:rPr>
                <w:noProof/>
                <w:webHidden/>
              </w:rPr>
              <w:instrText xml:space="preserve"> PAGEREF _Toc71542355 \h </w:instrText>
            </w:r>
            <w:r>
              <w:rPr>
                <w:noProof/>
                <w:webHidden/>
              </w:rPr>
            </w:r>
            <w:r>
              <w:rPr>
                <w:noProof/>
                <w:webHidden/>
              </w:rPr>
              <w:fldChar w:fldCharType="separate"/>
            </w:r>
            <w:r>
              <w:rPr>
                <w:noProof/>
                <w:webHidden/>
              </w:rPr>
              <w:t>48</w:t>
            </w:r>
            <w:r>
              <w:rPr>
                <w:noProof/>
                <w:webHidden/>
              </w:rPr>
              <w:fldChar w:fldCharType="end"/>
            </w:r>
          </w:hyperlink>
        </w:p>
        <w:p w14:paraId="78694231" w14:textId="500A557F" w:rsidR="00AC0BAE" w:rsidRDefault="00AC0BAE">
          <w:pPr>
            <w:pStyle w:val="TOC2"/>
            <w:tabs>
              <w:tab w:val="right" w:leader="dot" w:pos="9350"/>
            </w:tabs>
            <w:rPr>
              <w:rFonts w:eastAsiaTheme="minorEastAsia"/>
              <w:noProof/>
            </w:rPr>
          </w:pPr>
          <w:hyperlink w:anchor="_Toc71542356" w:history="1">
            <w:r w:rsidRPr="00401623">
              <w:rPr>
                <w:rStyle w:val="Hyperlink"/>
                <w:noProof/>
              </w:rPr>
              <w:t>PSG Timing Collecting</w:t>
            </w:r>
            <w:r>
              <w:rPr>
                <w:noProof/>
                <w:webHidden/>
              </w:rPr>
              <w:tab/>
            </w:r>
            <w:r>
              <w:rPr>
                <w:noProof/>
                <w:webHidden/>
              </w:rPr>
              <w:fldChar w:fldCharType="begin"/>
            </w:r>
            <w:r>
              <w:rPr>
                <w:noProof/>
                <w:webHidden/>
              </w:rPr>
              <w:instrText xml:space="preserve"> PAGEREF _Toc71542356 \h </w:instrText>
            </w:r>
            <w:r>
              <w:rPr>
                <w:noProof/>
                <w:webHidden/>
              </w:rPr>
            </w:r>
            <w:r>
              <w:rPr>
                <w:noProof/>
                <w:webHidden/>
              </w:rPr>
              <w:fldChar w:fldCharType="separate"/>
            </w:r>
            <w:r>
              <w:rPr>
                <w:noProof/>
                <w:webHidden/>
              </w:rPr>
              <w:t>49</w:t>
            </w:r>
            <w:r>
              <w:rPr>
                <w:noProof/>
                <w:webHidden/>
              </w:rPr>
              <w:fldChar w:fldCharType="end"/>
            </w:r>
          </w:hyperlink>
        </w:p>
        <w:p w14:paraId="791D3B5F" w14:textId="684ABDCB" w:rsidR="00AC0BAE" w:rsidRDefault="00AC0BAE">
          <w:pPr>
            <w:pStyle w:val="TOC2"/>
            <w:tabs>
              <w:tab w:val="right" w:leader="dot" w:pos="9350"/>
            </w:tabs>
            <w:rPr>
              <w:rFonts w:eastAsiaTheme="minorEastAsia"/>
              <w:noProof/>
            </w:rPr>
          </w:pPr>
          <w:hyperlink w:anchor="_Toc71542357" w:history="1">
            <w:r w:rsidRPr="00401623">
              <w:rPr>
                <w:rStyle w:val="Hyperlink"/>
                <w:noProof/>
              </w:rPr>
              <w:t>Exclude Blob API</w:t>
            </w:r>
            <w:r>
              <w:rPr>
                <w:noProof/>
                <w:webHidden/>
              </w:rPr>
              <w:tab/>
            </w:r>
            <w:r>
              <w:rPr>
                <w:noProof/>
                <w:webHidden/>
              </w:rPr>
              <w:fldChar w:fldCharType="begin"/>
            </w:r>
            <w:r>
              <w:rPr>
                <w:noProof/>
                <w:webHidden/>
              </w:rPr>
              <w:instrText xml:space="preserve"> PAGEREF _Toc71542357 \h </w:instrText>
            </w:r>
            <w:r>
              <w:rPr>
                <w:noProof/>
                <w:webHidden/>
              </w:rPr>
            </w:r>
            <w:r>
              <w:rPr>
                <w:noProof/>
                <w:webHidden/>
              </w:rPr>
              <w:fldChar w:fldCharType="separate"/>
            </w:r>
            <w:r>
              <w:rPr>
                <w:noProof/>
                <w:webHidden/>
              </w:rPr>
              <w:t>51</w:t>
            </w:r>
            <w:r>
              <w:rPr>
                <w:noProof/>
                <w:webHidden/>
              </w:rPr>
              <w:fldChar w:fldCharType="end"/>
            </w:r>
          </w:hyperlink>
        </w:p>
        <w:p w14:paraId="717BA92A" w14:textId="1BC8C7EC" w:rsidR="00AC0BAE" w:rsidRDefault="00AC0BAE">
          <w:pPr>
            <w:pStyle w:val="TOC2"/>
            <w:tabs>
              <w:tab w:val="right" w:leader="dot" w:pos="9350"/>
            </w:tabs>
            <w:rPr>
              <w:rFonts w:eastAsiaTheme="minorEastAsia"/>
              <w:noProof/>
            </w:rPr>
          </w:pPr>
          <w:hyperlink w:anchor="_Toc71542358" w:history="1">
            <w:r w:rsidRPr="00401623">
              <w:rPr>
                <w:rStyle w:val="Hyperlink"/>
                <w:noProof/>
              </w:rPr>
              <w:t>Alerts API</w:t>
            </w:r>
            <w:r>
              <w:rPr>
                <w:noProof/>
                <w:webHidden/>
              </w:rPr>
              <w:tab/>
            </w:r>
            <w:r>
              <w:rPr>
                <w:noProof/>
                <w:webHidden/>
              </w:rPr>
              <w:fldChar w:fldCharType="begin"/>
            </w:r>
            <w:r>
              <w:rPr>
                <w:noProof/>
                <w:webHidden/>
              </w:rPr>
              <w:instrText xml:space="preserve"> PAGEREF _Toc71542358 \h </w:instrText>
            </w:r>
            <w:r>
              <w:rPr>
                <w:noProof/>
                <w:webHidden/>
              </w:rPr>
            </w:r>
            <w:r>
              <w:rPr>
                <w:noProof/>
                <w:webHidden/>
              </w:rPr>
              <w:fldChar w:fldCharType="separate"/>
            </w:r>
            <w:r>
              <w:rPr>
                <w:noProof/>
                <w:webHidden/>
              </w:rPr>
              <w:t>52</w:t>
            </w:r>
            <w:r>
              <w:rPr>
                <w:noProof/>
                <w:webHidden/>
              </w:rPr>
              <w:fldChar w:fldCharType="end"/>
            </w:r>
          </w:hyperlink>
        </w:p>
        <w:p w14:paraId="3015A1A0" w14:textId="2E78EF98" w:rsidR="00AC0BAE" w:rsidRDefault="00AC0BAE">
          <w:pPr>
            <w:pStyle w:val="TOC2"/>
            <w:tabs>
              <w:tab w:val="right" w:leader="dot" w:pos="9350"/>
            </w:tabs>
            <w:rPr>
              <w:rFonts w:eastAsiaTheme="minorEastAsia"/>
              <w:noProof/>
            </w:rPr>
          </w:pPr>
          <w:hyperlink w:anchor="_Toc71542359" w:history="1">
            <w:r w:rsidRPr="00401623">
              <w:rPr>
                <w:rStyle w:val="Hyperlink"/>
                <w:noProof/>
              </w:rPr>
              <w:t>Event Counter API</w:t>
            </w:r>
            <w:r>
              <w:rPr>
                <w:noProof/>
                <w:webHidden/>
              </w:rPr>
              <w:tab/>
            </w:r>
            <w:r>
              <w:rPr>
                <w:noProof/>
                <w:webHidden/>
              </w:rPr>
              <w:fldChar w:fldCharType="begin"/>
            </w:r>
            <w:r>
              <w:rPr>
                <w:noProof/>
                <w:webHidden/>
              </w:rPr>
              <w:instrText xml:space="preserve"> PAGEREF _Toc71542359 \h </w:instrText>
            </w:r>
            <w:r>
              <w:rPr>
                <w:noProof/>
                <w:webHidden/>
              </w:rPr>
            </w:r>
            <w:r>
              <w:rPr>
                <w:noProof/>
                <w:webHidden/>
              </w:rPr>
              <w:fldChar w:fldCharType="separate"/>
            </w:r>
            <w:r>
              <w:rPr>
                <w:noProof/>
                <w:webHidden/>
              </w:rPr>
              <w:t>52</w:t>
            </w:r>
            <w:r>
              <w:rPr>
                <w:noProof/>
                <w:webHidden/>
              </w:rPr>
              <w:fldChar w:fldCharType="end"/>
            </w:r>
          </w:hyperlink>
        </w:p>
        <w:p w14:paraId="48E64A38" w14:textId="7B311FEB" w:rsidR="00AC0BAE" w:rsidRDefault="00AC0BAE">
          <w:pPr>
            <w:pStyle w:val="TOC2"/>
            <w:tabs>
              <w:tab w:val="right" w:leader="dot" w:pos="9350"/>
            </w:tabs>
            <w:rPr>
              <w:rFonts w:eastAsiaTheme="minorEastAsia"/>
              <w:noProof/>
            </w:rPr>
          </w:pPr>
          <w:hyperlink w:anchor="_Toc71542360" w:history="1">
            <w:r w:rsidRPr="00401623">
              <w:rPr>
                <w:rStyle w:val="Hyperlink"/>
                <w:noProof/>
              </w:rPr>
              <w:t>Asynchronous socket polling API</w:t>
            </w:r>
            <w:r>
              <w:rPr>
                <w:noProof/>
                <w:webHidden/>
              </w:rPr>
              <w:tab/>
            </w:r>
            <w:r>
              <w:rPr>
                <w:noProof/>
                <w:webHidden/>
              </w:rPr>
              <w:fldChar w:fldCharType="begin"/>
            </w:r>
            <w:r>
              <w:rPr>
                <w:noProof/>
                <w:webHidden/>
              </w:rPr>
              <w:instrText xml:space="preserve"> PAGEREF _Toc71542360 \h </w:instrText>
            </w:r>
            <w:r>
              <w:rPr>
                <w:noProof/>
                <w:webHidden/>
              </w:rPr>
            </w:r>
            <w:r>
              <w:rPr>
                <w:noProof/>
                <w:webHidden/>
              </w:rPr>
              <w:fldChar w:fldCharType="separate"/>
            </w:r>
            <w:r>
              <w:rPr>
                <w:noProof/>
                <w:webHidden/>
              </w:rPr>
              <w:t>53</w:t>
            </w:r>
            <w:r>
              <w:rPr>
                <w:noProof/>
                <w:webHidden/>
              </w:rPr>
              <w:fldChar w:fldCharType="end"/>
            </w:r>
          </w:hyperlink>
        </w:p>
        <w:p w14:paraId="45BA310B" w14:textId="13E08DF0" w:rsidR="00AC0BAE" w:rsidRDefault="00AC0BAE">
          <w:pPr>
            <w:pStyle w:val="TOC2"/>
            <w:tabs>
              <w:tab w:val="right" w:leader="dot" w:pos="9350"/>
            </w:tabs>
            <w:rPr>
              <w:rFonts w:eastAsiaTheme="minorEastAsia"/>
              <w:noProof/>
            </w:rPr>
          </w:pPr>
          <w:hyperlink w:anchor="_Toc71542361" w:history="1">
            <w:r w:rsidRPr="00401623">
              <w:rPr>
                <w:rStyle w:val="Hyperlink"/>
                <w:noProof/>
              </w:rPr>
              <w:t>Protocol Diagrams</w:t>
            </w:r>
            <w:r>
              <w:rPr>
                <w:noProof/>
                <w:webHidden/>
              </w:rPr>
              <w:tab/>
            </w:r>
            <w:r>
              <w:rPr>
                <w:noProof/>
                <w:webHidden/>
              </w:rPr>
              <w:fldChar w:fldCharType="begin"/>
            </w:r>
            <w:r>
              <w:rPr>
                <w:noProof/>
                <w:webHidden/>
              </w:rPr>
              <w:instrText xml:space="preserve"> PAGEREF _Toc71542361 \h </w:instrText>
            </w:r>
            <w:r>
              <w:rPr>
                <w:noProof/>
                <w:webHidden/>
              </w:rPr>
            </w:r>
            <w:r>
              <w:rPr>
                <w:noProof/>
                <w:webHidden/>
              </w:rPr>
              <w:fldChar w:fldCharType="separate"/>
            </w:r>
            <w:r>
              <w:rPr>
                <w:noProof/>
                <w:webHidden/>
              </w:rPr>
              <w:t>54</w:t>
            </w:r>
            <w:r>
              <w:rPr>
                <w:noProof/>
                <w:webHidden/>
              </w:rPr>
              <w:fldChar w:fldCharType="end"/>
            </w:r>
          </w:hyperlink>
        </w:p>
        <w:p w14:paraId="12F83FA7" w14:textId="72436E56" w:rsidR="00AC0BAE" w:rsidRDefault="00AC0BAE">
          <w:pPr>
            <w:pStyle w:val="TOC2"/>
            <w:tabs>
              <w:tab w:val="right" w:leader="dot" w:pos="9350"/>
            </w:tabs>
            <w:rPr>
              <w:rFonts w:eastAsiaTheme="minorEastAsia"/>
              <w:noProof/>
            </w:rPr>
          </w:pPr>
          <w:hyperlink w:anchor="_Toc71542362" w:history="1">
            <w:r w:rsidRPr="00401623">
              <w:rPr>
                <w:rStyle w:val="Hyperlink"/>
                <w:noProof/>
              </w:rPr>
              <w:t>GetBlob Diagram</w:t>
            </w:r>
            <w:r>
              <w:rPr>
                <w:noProof/>
                <w:webHidden/>
              </w:rPr>
              <w:tab/>
            </w:r>
            <w:r>
              <w:rPr>
                <w:noProof/>
                <w:webHidden/>
              </w:rPr>
              <w:fldChar w:fldCharType="begin"/>
            </w:r>
            <w:r>
              <w:rPr>
                <w:noProof/>
                <w:webHidden/>
              </w:rPr>
              <w:instrText xml:space="preserve"> PAGEREF _Toc71542362 \h </w:instrText>
            </w:r>
            <w:r>
              <w:rPr>
                <w:noProof/>
                <w:webHidden/>
              </w:rPr>
            </w:r>
            <w:r>
              <w:rPr>
                <w:noProof/>
                <w:webHidden/>
              </w:rPr>
              <w:fldChar w:fldCharType="separate"/>
            </w:r>
            <w:r>
              <w:rPr>
                <w:noProof/>
                <w:webHidden/>
              </w:rPr>
              <w:t>57</w:t>
            </w:r>
            <w:r>
              <w:rPr>
                <w:noProof/>
                <w:webHidden/>
              </w:rPr>
              <w:fldChar w:fldCharType="end"/>
            </w:r>
          </w:hyperlink>
        </w:p>
        <w:p w14:paraId="1216F5B2" w14:textId="58AE962D" w:rsidR="00517EDB" w:rsidRDefault="00DD605D">
          <w:pPr>
            <w:rPr>
              <w:noProof/>
            </w:rPr>
          </w:pPr>
          <w:r>
            <w:fldChar w:fldCharType="end"/>
          </w:r>
        </w:p>
      </w:sdtContent>
    </w:sdt>
    <w:p w14:paraId="56960D29" w14:textId="531CC74F" w:rsidR="00DB1505" w:rsidRDefault="009A7EC8">
      <w:r>
        <w:br w:type="page"/>
      </w:r>
    </w:p>
    <w:p w14:paraId="56960D2A" w14:textId="3F92C13D" w:rsidR="00A301C1" w:rsidRDefault="00E137F4" w:rsidP="009A7EC8">
      <w:pPr>
        <w:pStyle w:val="Heading1"/>
      </w:pPr>
      <w:bookmarkStart w:id="0" w:name="_Toc71542311"/>
      <w:r>
        <w:lastRenderedPageBreak/>
        <w:t xml:space="preserve">Pubseq Gateway </w:t>
      </w:r>
      <w:r w:rsidR="009A7EC8">
        <w:t>Server</w:t>
      </w:r>
      <w:r>
        <w:t xml:space="preserve"> (PSG</w:t>
      </w:r>
      <w:r w:rsidR="001F0623">
        <w:t>)</w:t>
      </w:r>
      <w:bookmarkEnd w:id="0"/>
    </w:p>
    <w:p w14:paraId="0DDFB939" w14:textId="77777777" w:rsidR="0063177B" w:rsidRDefault="0063177B" w:rsidP="001E5FA5">
      <w:pPr>
        <w:jc w:val="both"/>
      </w:pPr>
    </w:p>
    <w:p w14:paraId="48515CD2" w14:textId="7A82FAE2" w:rsidR="00E137F4" w:rsidRDefault="00393198" w:rsidP="001E5FA5">
      <w:pPr>
        <w:jc w:val="both"/>
      </w:pPr>
      <w:r>
        <w:t>This</w:t>
      </w:r>
      <w:r w:rsidR="00DB1505">
        <w:t xml:space="preserve"> document provides </w:t>
      </w:r>
      <w:r>
        <w:t>an overview</w:t>
      </w:r>
      <w:r w:rsidR="00DB1505">
        <w:t xml:space="preserve"> of the </w:t>
      </w:r>
      <w:r w:rsidR="00E137F4">
        <w:t xml:space="preserve">Pubseq Gateway </w:t>
      </w:r>
      <w:r w:rsidR="00DB1505">
        <w:t xml:space="preserve">server </w:t>
      </w:r>
      <w:r w:rsidR="00137C60">
        <w:t>functionality</w:t>
      </w:r>
      <w:r w:rsidR="00DB1505">
        <w:t>.</w:t>
      </w:r>
      <w:r w:rsidR="00137C60">
        <w:t xml:space="preserve"> Basically the server </w:t>
      </w:r>
      <w:r w:rsidR="00E137F4">
        <w:t xml:space="preserve">provides </w:t>
      </w:r>
      <w:r w:rsidR="0079184F">
        <w:t>the following</w:t>
      </w:r>
      <w:r w:rsidR="00E137F4">
        <w:t xml:space="preserve"> services:</w:t>
      </w:r>
    </w:p>
    <w:p w14:paraId="0A74B4AB" w14:textId="6E4FB8D0" w:rsidR="00E137F4" w:rsidRDefault="00E137F4" w:rsidP="00897681">
      <w:pPr>
        <w:pStyle w:val="ListParagraph"/>
        <w:numPr>
          <w:ilvl w:val="0"/>
          <w:numId w:val="2"/>
        </w:numPr>
        <w:jc w:val="both"/>
      </w:pPr>
      <w:r>
        <w:t>accession resolution</w:t>
      </w:r>
    </w:p>
    <w:p w14:paraId="0371E4AC" w14:textId="19F61FD5" w:rsidR="00E137F4" w:rsidRDefault="00E137F4" w:rsidP="00897681">
      <w:pPr>
        <w:pStyle w:val="ListParagraph"/>
        <w:numPr>
          <w:ilvl w:val="0"/>
          <w:numId w:val="2"/>
        </w:numPr>
        <w:jc w:val="both"/>
      </w:pPr>
      <w:r>
        <w:t>blobs</w:t>
      </w:r>
      <w:r w:rsidR="00791440">
        <w:t xml:space="preserve"> retrieval </w:t>
      </w:r>
      <w:r w:rsidR="0079184F">
        <w:t>based on accession or on blob identification</w:t>
      </w:r>
    </w:p>
    <w:p w14:paraId="122FEC46" w14:textId="1842CF30" w:rsidR="0079184F" w:rsidRDefault="0079184F" w:rsidP="00897681">
      <w:pPr>
        <w:pStyle w:val="ListParagraph"/>
        <w:numPr>
          <w:ilvl w:val="0"/>
          <w:numId w:val="2"/>
        </w:numPr>
        <w:jc w:val="both"/>
      </w:pPr>
      <w:r>
        <w:t>named annotations retrieval</w:t>
      </w:r>
    </w:p>
    <w:p w14:paraId="561324CD" w14:textId="60D05A3E" w:rsidR="0079184F" w:rsidRDefault="005E6AD9" w:rsidP="00897681">
      <w:pPr>
        <w:pStyle w:val="ListParagraph"/>
        <w:numPr>
          <w:ilvl w:val="0"/>
          <w:numId w:val="2"/>
        </w:numPr>
        <w:jc w:val="both"/>
      </w:pPr>
      <w:r>
        <w:t>monitoring of the server</w:t>
      </w:r>
      <w:r w:rsidR="00B1432E">
        <w:t xml:space="preserve"> including timing of the major operations</w:t>
      </w:r>
    </w:p>
    <w:p w14:paraId="58090DE2" w14:textId="7310D42C" w:rsidR="00791440" w:rsidRDefault="00791440" w:rsidP="00791440">
      <w:pPr>
        <w:jc w:val="both"/>
      </w:pPr>
      <w:r>
        <w:t xml:space="preserve">Accessions are </w:t>
      </w:r>
      <w:r w:rsidR="00AC7A1C">
        <w:t>string identifiers.</w:t>
      </w:r>
    </w:p>
    <w:p w14:paraId="2E498F33" w14:textId="2BA2563B" w:rsidR="00137C60" w:rsidRDefault="00137C60" w:rsidP="001E5FA5">
      <w:pPr>
        <w:jc w:val="both"/>
      </w:pPr>
      <w:r>
        <w:t xml:space="preserve">Below is a list of major </w:t>
      </w:r>
      <w:r w:rsidR="00E137F4">
        <w:t xml:space="preserve">Pubseq Gateway </w:t>
      </w:r>
      <w:r>
        <w:t>server</w:t>
      </w:r>
      <w:r w:rsidR="005E6AD9">
        <w:t xml:space="preserve"> implementation details:</w:t>
      </w:r>
    </w:p>
    <w:p w14:paraId="09891B06" w14:textId="6DCDDDA5" w:rsidR="00137C60" w:rsidRDefault="00137C60" w:rsidP="00897681">
      <w:pPr>
        <w:pStyle w:val="ListParagraph"/>
        <w:numPr>
          <w:ilvl w:val="0"/>
          <w:numId w:val="1"/>
        </w:numPr>
        <w:jc w:val="both"/>
      </w:pPr>
      <w:r>
        <w:t>The server operate</w:t>
      </w:r>
      <w:r w:rsidR="005E6AD9">
        <w:t>s</w:t>
      </w:r>
      <w:r>
        <w:t xml:space="preserve"> as a Linux operating system daemon.</w:t>
      </w:r>
    </w:p>
    <w:p w14:paraId="048A7454" w14:textId="266DDCC8" w:rsidR="00137C60" w:rsidRDefault="008B1D1E" w:rsidP="00897681">
      <w:pPr>
        <w:pStyle w:val="ListParagraph"/>
        <w:numPr>
          <w:ilvl w:val="0"/>
          <w:numId w:val="1"/>
        </w:numPr>
        <w:jc w:val="both"/>
      </w:pPr>
      <w:r>
        <w:t>The server read</w:t>
      </w:r>
      <w:r w:rsidR="005E6AD9">
        <w:t>s</w:t>
      </w:r>
      <w:r>
        <w:t xml:space="preserve"> all the settings from a configuration file</w:t>
      </w:r>
      <w:r w:rsidR="00AC7A1C">
        <w:t xml:space="preserve"> only</w:t>
      </w:r>
      <w:r>
        <w:t>.</w:t>
      </w:r>
    </w:p>
    <w:p w14:paraId="0071CED8" w14:textId="6320AD61" w:rsidR="008B1D1E" w:rsidRDefault="008B1D1E" w:rsidP="00897681">
      <w:pPr>
        <w:pStyle w:val="ListParagraph"/>
        <w:numPr>
          <w:ilvl w:val="0"/>
          <w:numId w:val="1"/>
        </w:numPr>
        <w:jc w:val="both"/>
      </w:pPr>
      <w:r>
        <w:t>The server serve</w:t>
      </w:r>
      <w:r w:rsidR="005E6AD9">
        <w:t>s</w:t>
      </w:r>
      <w:r>
        <w:t xml:space="preserve"> many clients simultaneously.</w:t>
      </w:r>
    </w:p>
    <w:p w14:paraId="38A5207D" w14:textId="625C409A" w:rsidR="008B1D1E" w:rsidRDefault="008B1D1E" w:rsidP="00897681">
      <w:pPr>
        <w:pStyle w:val="ListParagraph"/>
        <w:numPr>
          <w:ilvl w:val="0"/>
          <w:numId w:val="1"/>
        </w:numPr>
        <w:jc w:val="both"/>
      </w:pPr>
      <w:r>
        <w:t xml:space="preserve">The logging facilities </w:t>
      </w:r>
      <w:r w:rsidR="005E6AD9">
        <w:t>is</w:t>
      </w:r>
      <w:r>
        <w:t xml:space="preserve"> provided via </w:t>
      </w:r>
      <w:r w:rsidR="009311FC">
        <w:t>standard C++ toolkit facilities</w:t>
      </w:r>
    </w:p>
    <w:p w14:paraId="7FD14C26" w14:textId="553AD0FA" w:rsidR="008B1D1E" w:rsidRDefault="008B1D1E" w:rsidP="00897681">
      <w:pPr>
        <w:pStyle w:val="ListParagraph"/>
        <w:numPr>
          <w:ilvl w:val="0"/>
          <w:numId w:val="1"/>
        </w:numPr>
        <w:jc w:val="both"/>
      </w:pPr>
      <w:r>
        <w:t>The server provide</w:t>
      </w:r>
      <w:r w:rsidR="005E6AD9">
        <w:t>s</w:t>
      </w:r>
      <w:r>
        <w:t xml:space="preserve"> an interface for monitoring.</w:t>
      </w:r>
    </w:p>
    <w:p w14:paraId="2970A26E" w14:textId="17C56977" w:rsidR="008B1D1E" w:rsidRDefault="008B1D1E" w:rsidP="00897681">
      <w:pPr>
        <w:pStyle w:val="ListParagraph"/>
        <w:numPr>
          <w:ilvl w:val="0"/>
          <w:numId w:val="1"/>
        </w:numPr>
        <w:jc w:val="both"/>
      </w:pPr>
      <w:r>
        <w:t xml:space="preserve">The </w:t>
      </w:r>
      <w:r w:rsidR="005E6AD9">
        <w:t xml:space="preserve">communication </w:t>
      </w:r>
      <w:r>
        <w:t xml:space="preserve">protocol </w:t>
      </w:r>
      <w:r w:rsidR="005E6AD9">
        <w:t xml:space="preserve">with </w:t>
      </w:r>
      <w:r w:rsidR="00F464D7">
        <w:t xml:space="preserve">the clients is </w:t>
      </w:r>
      <w:r w:rsidR="005E6AD9">
        <w:t xml:space="preserve">HTTP 1.1 or </w:t>
      </w:r>
      <w:r w:rsidR="00F464D7">
        <w:t>HTTP/2</w:t>
      </w:r>
      <w:r>
        <w:t>.</w:t>
      </w:r>
    </w:p>
    <w:p w14:paraId="10DFCF19" w14:textId="3E7B99D4" w:rsidR="002B54E2" w:rsidRDefault="002B54E2" w:rsidP="00897681">
      <w:pPr>
        <w:pStyle w:val="ListParagraph"/>
        <w:numPr>
          <w:ilvl w:val="0"/>
          <w:numId w:val="1"/>
        </w:numPr>
        <w:jc w:val="both"/>
      </w:pPr>
      <w:r>
        <w:t xml:space="preserve">The server </w:t>
      </w:r>
      <w:r w:rsidR="005E6AD9">
        <w:t>does</w:t>
      </w:r>
      <w:r>
        <w:t xml:space="preserve"> not deal neither with authentication nor with authorization. These features, if necessary, </w:t>
      </w:r>
      <w:r w:rsidR="005E6AD9">
        <w:t>needs to</w:t>
      </w:r>
      <w:r>
        <w:t xml:space="preserve"> be implemented outside of the server.</w:t>
      </w:r>
    </w:p>
    <w:p w14:paraId="7270B3FB" w14:textId="13D5505A" w:rsidR="006B0FD4" w:rsidRDefault="006B0FD4">
      <w:r>
        <w:br w:type="page"/>
      </w:r>
    </w:p>
    <w:p w14:paraId="56960D2C" w14:textId="77777777" w:rsidR="00837023" w:rsidRPr="00150C67" w:rsidRDefault="00837023" w:rsidP="00837023">
      <w:pPr>
        <w:pStyle w:val="Heading1"/>
      </w:pPr>
      <w:bookmarkStart w:id="1" w:name="_Toc71542312"/>
      <w:r>
        <w:lastRenderedPageBreak/>
        <w:t>Overview</w:t>
      </w:r>
      <w:bookmarkEnd w:id="1"/>
    </w:p>
    <w:p w14:paraId="329288D9" w14:textId="77777777" w:rsidR="0063177B" w:rsidRDefault="0063177B" w:rsidP="006B0FD4"/>
    <w:p w14:paraId="465B34CB" w14:textId="5AD182C4" w:rsidR="006B0FD4" w:rsidRDefault="006B0FD4" w:rsidP="006B0FD4">
      <w:r>
        <w:t>Basically, the Pubseq Gateway server is stateless and operates in request – response mode.</w:t>
      </w:r>
    </w:p>
    <w:p w14:paraId="3FA9FF52" w14:textId="493E30A0" w:rsidR="008B1D1E" w:rsidRDefault="008B1D1E">
      <w:r>
        <w:t xml:space="preserve">The diagram below shows the main actors and entities involved into a typical </w:t>
      </w:r>
      <w:r w:rsidR="006B0FD4">
        <w:t>Pubseq Gateway</w:t>
      </w:r>
      <w:r>
        <w:t xml:space="preserve"> application.</w:t>
      </w:r>
    </w:p>
    <w:p w14:paraId="6F70E66C" w14:textId="3482D4B8" w:rsidR="008B1D1E" w:rsidRDefault="00A61DF9" w:rsidP="00292FBC">
      <w:pPr>
        <w:jc w:val="center"/>
      </w:pPr>
      <w:r>
        <w:object w:dxaOrig="9690" w:dyaOrig="4830" w14:anchorId="62BA0C8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6.95pt;height:232.65pt" o:ole="">
            <v:imagedata r:id="rId11" o:title=""/>
          </v:shape>
          <o:OLEObject Type="Embed" ProgID="Visio.Drawing.15" ShapeID="_x0000_i1025" DrawAspect="Content" ObjectID="_1682155059" r:id="rId12"/>
        </w:object>
      </w:r>
    </w:p>
    <w:p w14:paraId="7290C446" w14:textId="77777777" w:rsidR="008B1D1E" w:rsidRDefault="008B1D1E"/>
    <w:p w14:paraId="7EFE2C94" w14:textId="3318D73D" w:rsidR="008B1D1E" w:rsidRDefault="0018354C" w:rsidP="00292FBC">
      <w:pPr>
        <w:jc w:val="both"/>
      </w:pPr>
      <w:r>
        <w:t xml:space="preserve">The clients establish TCP/IP connections </w:t>
      </w:r>
      <w:r w:rsidR="00615DC7">
        <w:t xml:space="preserve">using </w:t>
      </w:r>
      <w:r w:rsidR="00A61DF9">
        <w:t xml:space="preserve">HTTP 1.1 or </w:t>
      </w:r>
      <w:r w:rsidR="00615DC7">
        <w:t xml:space="preserve">HTTP/2 </w:t>
      </w:r>
      <w:r w:rsidR="00A61DF9">
        <w:t xml:space="preserve">protocols </w:t>
      </w:r>
      <w:r>
        <w:t xml:space="preserve">with the </w:t>
      </w:r>
      <w:r w:rsidR="00615DC7">
        <w:t xml:space="preserve">Pubseq Gateway </w:t>
      </w:r>
      <w:r>
        <w:t>server via an API</w:t>
      </w:r>
      <w:r w:rsidR="00F806B6">
        <w:t xml:space="preserve"> (psg_client library)</w:t>
      </w:r>
      <w:r w:rsidR="008745E1">
        <w:t>,</w:t>
      </w:r>
      <w:r>
        <w:t xml:space="preserve"> and </w:t>
      </w:r>
      <w:r w:rsidR="008745E1">
        <w:t xml:space="preserve">they </w:t>
      </w:r>
      <w:r>
        <w:t xml:space="preserve">send </w:t>
      </w:r>
      <w:r w:rsidR="00615DC7">
        <w:t xml:space="preserve">requests </w:t>
      </w:r>
      <w:r>
        <w:t>o</w:t>
      </w:r>
      <w:r w:rsidR="00051B8C">
        <w:t>ver the established connection.</w:t>
      </w:r>
    </w:p>
    <w:p w14:paraId="1AA27490" w14:textId="251AFFA6" w:rsidR="00BE1D60" w:rsidRDefault="00F806B6" w:rsidP="00292FBC">
      <w:pPr>
        <w:jc w:val="both"/>
      </w:pPr>
      <w:r>
        <w:t xml:space="preserve">The Cassandra DB stores </w:t>
      </w:r>
      <w:r w:rsidR="005E1F7A">
        <w:t>three</w:t>
      </w:r>
      <w:r>
        <w:t xml:space="preserve"> major types of objects: resolutions for access</w:t>
      </w:r>
      <w:r w:rsidR="00041662">
        <w:t>ions</w:t>
      </w:r>
      <w:r w:rsidR="005E1F7A">
        <w:t>, named annotations</w:t>
      </w:r>
      <w:r>
        <w:t xml:space="preserve"> and BLOBs. </w:t>
      </w:r>
      <w:r w:rsidR="00BE1D60">
        <w:t>All the data in Cassandra are split into keyspaces. The information of what data are stored in what keyspace is also located in one of the Cassandra tables in a specific keyspace. That keyspace name is configured for the PSG server so the server reads all the mapping at the startup time and uses it later on.</w:t>
      </w:r>
    </w:p>
    <w:p w14:paraId="1AF26AED" w14:textId="403D9AEB" w:rsidR="00F806B6" w:rsidRDefault="00F806B6" w:rsidP="00292FBC">
      <w:pPr>
        <w:jc w:val="both"/>
      </w:pPr>
      <w:r>
        <w:t xml:space="preserve">To speed up </w:t>
      </w:r>
      <w:r w:rsidR="00BE1D60">
        <w:t xml:space="preserve">the data lookups </w:t>
      </w:r>
      <w:r>
        <w:t xml:space="preserve">there is a local copy </w:t>
      </w:r>
      <w:r w:rsidR="00BE1D60">
        <w:t xml:space="preserve">of a certain portion of the Cassandra data </w:t>
      </w:r>
      <w:r>
        <w:t xml:space="preserve">stored in </w:t>
      </w:r>
      <w:r w:rsidR="00BE1D60">
        <w:t>a few</w:t>
      </w:r>
      <w:r>
        <w:t xml:space="preserve"> LMDB file</w:t>
      </w:r>
      <w:r w:rsidR="00BE1D60">
        <w:t>s</w:t>
      </w:r>
      <w:r>
        <w:t>. The file is populated by a synchronization utility shown on the diagram in green.</w:t>
      </w:r>
      <w:r w:rsidR="00BE1D60">
        <w:t xml:space="preserve"> Sometimes the LMDB cache excepts is enough to complete a request however in a worst case scenario a trip to Cassandra will also be required. Generally speaking the server is able to work with cache files (if properly configured) or without. </w:t>
      </w:r>
      <w:r w:rsidR="00565D9C">
        <w:t>If configured then first the lookups are done in LMDB first and then in Cassandra. Also, the user can control the use of the LMDB cache via a URL parameter for certain requests.</w:t>
      </w:r>
    </w:p>
    <w:p w14:paraId="166D0A7B" w14:textId="44DA20DE" w:rsidR="000A4EE8" w:rsidRDefault="000A4EE8" w:rsidP="00292FBC">
      <w:pPr>
        <w:jc w:val="both"/>
      </w:pPr>
      <w:r>
        <w:t>The modern PSG server supports an infrastructure for processors. A processor is a C++ class which follows a certain interface. The notion of processors allows to add the other data sources on top of Cassandra and LMDB. In fact the processors may in parallel work on the same request.</w:t>
      </w:r>
    </w:p>
    <w:p w14:paraId="2D9C7515" w14:textId="13EC8C7D" w:rsidR="000D3F36" w:rsidRDefault="000D3F36">
      <w:r>
        <w:lastRenderedPageBreak/>
        <w:br w:type="page"/>
      </w:r>
    </w:p>
    <w:p w14:paraId="56960D3C" w14:textId="77777777" w:rsidR="00FE2E5E" w:rsidRDefault="00FE2E5E" w:rsidP="00175D88">
      <w:pPr>
        <w:pStyle w:val="Heading1"/>
      </w:pPr>
      <w:bookmarkStart w:id="2" w:name="_Toc71542313"/>
      <w:r>
        <w:lastRenderedPageBreak/>
        <w:t>Communication Protocol</w:t>
      </w:r>
      <w:bookmarkEnd w:id="2"/>
    </w:p>
    <w:p w14:paraId="0FFF5DB2" w14:textId="77777777" w:rsidR="0063177B" w:rsidRDefault="0063177B"/>
    <w:p w14:paraId="00C7DDF0" w14:textId="3A98B909" w:rsidR="00F464D7" w:rsidRDefault="00B76392">
      <w:r>
        <w:t xml:space="preserve">The communication with the server is provided over </w:t>
      </w:r>
      <w:r w:rsidR="00521ECD">
        <w:t xml:space="preserve">HTTP 1.1 or </w:t>
      </w:r>
      <w:r>
        <w:t>HTTP/2</w:t>
      </w:r>
      <w:r w:rsidR="00447ABD">
        <w:t xml:space="preserve"> protocols</w:t>
      </w:r>
      <w:r>
        <w:t>.</w:t>
      </w:r>
    </w:p>
    <w:p w14:paraId="4DC30B33" w14:textId="4136E51E" w:rsidR="00B76392" w:rsidRDefault="006253E6">
      <w:r>
        <w:t>The requests are standard URLs so the server extracts the parameters in a standard way.</w:t>
      </w:r>
    </w:p>
    <w:p w14:paraId="2A3B8F90" w14:textId="612A4AD1" w:rsidR="00C441D4" w:rsidRDefault="006253E6" w:rsidP="00624E6E">
      <w:pPr>
        <w:jc w:val="both"/>
      </w:pPr>
      <w:r>
        <w:t xml:space="preserve">The responces </w:t>
      </w:r>
      <w:r w:rsidR="00C441D4">
        <w:t xml:space="preserve">are standard HTTP 1.1 or HTTP/2 replies however in </w:t>
      </w:r>
      <w:r w:rsidR="0058631B">
        <w:t>most of the</w:t>
      </w:r>
      <w:r w:rsidR="00C441D4">
        <w:t xml:space="preserve"> cases the reply body introduces a higher level structure which is called PSG protocol. The PSG protocol is comprised out of reply chunks and possibly some data. Whether or not a PSG protocol appears in the reply will be described in the individual requests sections.</w:t>
      </w:r>
    </w:p>
    <w:p w14:paraId="2A0FCCFA" w14:textId="77777777" w:rsidR="00743D8E" w:rsidRDefault="00743D8E" w:rsidP="00624E6E">
      <w:pPr>
        <w:jc w:val="both"/>
      </w:pPr>
    </w:p>
    <w:p w14:paraId="673C273E" w14:textId="1604F15D" w:rsidR="000E65D1" w:rsidRDefault="008E2769" w:rsidP="008E2769">
      <w:pPr>
        <w:pStyle w:val="Heading2"/>
      </w:pPr>
      <w:bookmarkStart w:id="3" w:name="_Toc71542314"/>
      <w:r>
        <w:t>PSG Protocol</w:t>
      </w:r>
      <w:bookmarkEnd w:id="3"/>
    </w:p>
    <w:p w14:paraId="4DE2780E" w14:textId="77777777" w:rsidR="0063177B" w:rsidRDefault="0063177B" w:rsidP="00D23C6E"/>
    <w:p w14:paraId="56AC2745" w14:textId="52BA3DD2" w:rsidR="00D23C6E" w:rsidRPr="00D23C6E" w:rsidRDefault="00D23C6E" w:rsidP="00D23C6E">
      <w:r>
        <w:t xml:space="preserve">Essential link: </w:t>
      </w:r>
      <w:hyperlink r:id="rId13" w:history="1">
        <w:r>
          <w:rPr>
            <w:rStyle w:val="Hyperlink"/>
          </w:rPr>
          <w:t>https://confluence.ncbi.nlm.nih.gov/pages/viewpage.action?pageId=106579021</w:t>
        </w:r>
      </w:hyperlink>
      <w:r>
        <w:t xml:space="preserve"> – the protocol description in confluence.</w:t>
      </w:r>
    </w:p>
    <w:p w14:paraId="7A3326D4" w14:textId="13F68EC7" w:rsidR="008E2769" w:rsidRDefault="00871262" w:rsidP="00FE2E5E">
      <w:pPr>
        <w:jc w:val="both"/>
      </w:pPr>
      <w:r>
        <w:t>PSG protocol response is comprised of two or more PSG protocol chunks</w:t>
      </w:r>
      <w:r w:rsidR="00383E0C">
        <w:t xml:space="preserve"> in the HTTP response body</w:t>
      </w:r>
      <w:r>
        <w:t>.</w:t>
      </w:r>
    </w:p>
    <w:p w14:paraId="1A8E7199" w14:textId="40B46CA3" w:rsidR="008E2769" w:rsidRDefault="00B31E5A" w:rsidP="00B31E5A">
      <w:pPr>
        <w:jc w:val="center"/>
      </w:pPr>
      <w:r>
        <w:rPr>
          <w:noProof/>
        </w:rPr>
        <w:drawing>
          <wp:inline distT="0" distB="0" distL="0" distR="0" wp14:anchorId="64B87C62" wp14:editId="1488AD45">
            <wp:extent cx="3257550" cy="103822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3257550" cy="1038225"/>
                    </a:xfrm>
                    <a:prstGeom prst="rect">
                      <a:avLst/>
                    </a:prstGeom>
                  </pic:spPr>
                </pic:pic>
              </a:graphicData>
            </a:graphic>
          </wp:inline>
        </w:drawing>
      </w:r>
    </w:p>
    <w:p w14:paraId="5A7BE2D5" w14:textId="775B8E92" w:rsidR="008E2769" w:rsidRDefault="00871262" w:rsidP="00FE2E5E">
      <w:pPr>
        <w:jc w:val="both"/>
      </w:pPr>
      <w:r>
        <w:t>The sequence of the chunks is not guaranteed. The client understands that all the chunks are read when the final chunk is delivered. The final chunk has an information about the total number of chunks the client should expect in response to the request.</w:t>
      </w:r>
    </w:p>
    <w:p w14:paraId="1D34675D" w14:textId="3ECBA10F" w:rsidR="00871262" w:rsidRDefault="00871262" w:rsidP="00871262">
      <w:pPr>
        <w:jc w:val="both"/>
      </w:pPr>
      <w:r>
        <w:t>The PSG protocol HTTP status code is always 200. If an error is encountered then the error information is supplied in the reply as one of the chunks.</w:t>
      </w:r>
    </w:p>
    <w:p w14:paraId="5DF02F16" w14:textId="03E3DB7D" w:rsidR="00871262" w:rsidRDefault="00383E0C" w:rsidP="00FE2E5E">
      <w:pPr>
        <w:jc w:val="both"/>
      </w:pPr>
      <w:r>
        <w:t xml:space="preserve">The “Content-type” header </w:t>
      </w:r>
      <w:r w:rsidR="00F26E22">
        <w:t xml:space="preserve">is set </w:t>
      </w:r>
      <w:r>
        <w:t>to “application/x-ncbi-psg”.</w:t>
      </w:r>
      <w:r w:rsidR="00595E4A">
        <w:t xml:space="preserve"> </w:t>
      </w:r>
      <w:r w:rsidR="00F26E22">
        <w:t>The “Content-length” header is not set.</w:t>
      </w:r>
    </w:p>
    <w:p w14:paraId="5767EC20" w14:textId="4E1671DC" w:rsidR="0063539C" w:rsidRDefault="0063539C" w:rsidP="00FE2E5E">
      <w:pPr>
        <w:jc w:val="both"/>
      </w:pPr>
    </w:p>
    <w:p w14:paraId="220148FB" w14:textId="4AD59F25" w:rsidR="0063539C" w:rsidRDefault="000D35D8" w:rsidP="000D35D8">
      <w:pPr>
        <w:jc w:val="center"/>
      </w:pPr>
      <w:r>
        <w:rPr>
          <w:noProof/>
        </w:rPr>
        <w:drawing>
          <wp:inline distT="0" distB="0" distL="0" distR="0" wp14:anchorId="43C7C786" wp14:editId="623E3C5D">
            <wp:extent cx="1352550" cy="78105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1352550" cy="781050"/>
                    </a:xfrm>
                    <a:prstGeom prst="rect">
                      <a:avLst/>
                    </a:prstGeom>
                  </pic:spPr>
                </pic:pic>
              </a:graphicData>
            </a:graphic>
          </wp:inline>
        </w:drawing>
      </w:r>
    </w:p>
    <w:p w14:paraId="4BE3A7E4" w14:textId="13B6BF6E" w:rsidR="00764D31" w:rsidRDefault="00764D31" w:rsidP="00764D31">
      <w:pPr>
        <w:jc w:val="both"/>
      </w:pPr>
      <w:r>
        <w:lastRenderedPageBreak/>
        <w:t xml:space="preserve">Sometimes it is needed to identify a blob. To do that </w:t>
      </w:r>
      <w:r w:rsidR="00C875CF">
        <w:t xml:space="preserve">a generic string is used. Various processors may use different formats for this string. For example, Cassandra/LMDB related processors use </w:t>
      </w:r>
      <w:r>
        <w:t>two integers divided by the ‘.’</w:t>
      </w:r>
      <w:r w:rsidR="00C875CF">
        <w:t>.</w:t>
      </w:r>
    </w:p>
    <w:p w14:paraId="64DA949C" w14:textId="741B0846" w:rsidR="005A6DAF" w:rsidRDefault="005A6DAF" w:rsidP="005A6DAF">
      <w:pPr>
        <w:jc w:val="center"/>
      </w:pPr>
      <w:r>
        <w:rPr>
          <w:noProof/>
        </w:rPr>
        <w:drawing>
          <wp:inline distT="0" distB="0" distL="0" distR="0" wp14:anchorId="4C196867" wp14:editId="05C724BE">
            <wp:extent cx="2133600" cy="771525"/>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2133600" cy="771525"/>
                    </a:xfrm>
                    <a:prstGeom prst="rect">
                      <a:avLst/>
                    </a:prstGeom>
                  </pic:spPr>
                </pic:pic>
              </a:graphicData>
            </a:graphic>
          </wp:inline>
        </w:drawing>
      </w:r>
    </w:p>
    <w:p w14:paraId="531835A4" w14:textId="44910829" w:rsidR="005A6DAF" w:rsidRDefault="005A6DAF" w:rsidP="00764D31">
      <w:pPr>
        <w:jc w:val="both"/>
      </w:pPr>
      <w:r>
        <w:t>PSG server may have more than one processor to handle a request. So the reply to the request may contain items which were produced by more than one processor. So on many occaisions reply chunks will have an identification what processor produced a certain item. The identification is a non-structured string which in the PSG reply chunks is URL encoded.</w:t>
      </w:r>
    </w:p>
    <w:p w14:paraId="2DE951D6" w14:textId="77777777" w:rsidR="005A6DAF" w:rsidRDefault="005A6DAF" w:rsidP="00764D31">
      <w:pPr>
        <w:jc w:val="both"/>
      </w:pPr>
    </w:p>
    <w:p w14:paraId="4B777C27" w14:textId="7620CED5" w:rsidR="00F26E22" w:rsidRDefault="006B6720" w:rsidP="00E4722E">
      <w:pPr>
        <w:jc w:val="center"/>
      </w:pPr>
      <w:r>
        <w:rPr>
          <w:noProof/>
        </w:rPr>
        <w:lastRenderedPageBreak/>
        <w:drawing>
          <wp:inline distT="0" distB="0" distL="0" distR="0" wp14:anchorId="63ABB691" wp14:editId="4D87B5D0">
            <wp:extent cx="3114675" cy="5819775"/>
            <wp:effectExtent l="0" t="0" r="9525"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114675" cy="5819775"/>
                    </a:xfrm>
                    <a:prstGeom prst="rect">
                      <a:avLst/>
                    </a:prstGeom>
                  </pic:spPr>
                </pic:pic>
              </a:graphicData>
            </a:graphic>
          </wp:inline>
        </w:drawing>
      </w:r>
    </w:p>
    <w:p w14:paraId="7BE408A2" w14:textId="58CD27A3" w:rsidR="00871262" w:rsidRDefault="00E4722E" w:rsidP="00FE2E5E">
      <w:pPr>
        <w:jc w:val="both"/>
      </w:pPr>
      <w:r>
        <w:t>Each PSG chunk uses a fixed prefix and then a set of URL-like paremeters which depends on a chunk type.</w:t>
      </w:r>
    </w:p>
    <w:p w14:paraId="35BD2E76" w14:textId="77777777" w:rsidR="003E7653" w:rsidRDefault="003E7653" w:rsidP="00FE2E5E">
      <w:pPr>
        <w:jc w:val="both"/>
      </w:pPr>
    </w:p>
    <w:p w14:paraId="236E24E1" w14:textId="1C9426BC" w:rsidR="00E4722E" w:rsidRDefault="00106679" w:rsidP="00FE2E5E">
      <w:pPr>
        <w:jc w:val="both"/>
      </w:pPr>
      <w:r>
        <w:rPr>
          <w:noProof/>
        </w:rPr>
        <w:drawing>
          <wp:inline distT="0" distB="0" distL="0" distR="0" wp14:anchorId="7A9EB556" wp14:editId="4B463981">
            <wp:extent cx="5943600" cy="124714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943600" cy="1247140"/>
                    </a:xfrm>
                    <a:prstGeom prst="rect">
                      <a:avLst/>
                    </a:prstGeom>
                  </pic:spPr>
                </pic:pic>
              </a:graphicData>
            </a:graphic>
          </wp:inline>
        </w:drawing>
      </w:r>
    </w:p>
    <w:p w14:paraId="3EF908FA" w14:textId="45EFFABD" w:rsidR="00E4722E" w:rsidRDefault="00DA38B5" w:rsidP="00FE2E5E">
      <w:pPr>
        <w:jc w:val="both"/>
      </w:pPr>
      <w:r>
        <w:lastRenderedPageBreak/>
        <w:t xml:space="preserve">The </w:t>
      </w:r>
      <w:r w:rsidR="00C5318C">
        <w:t>BioseqInfoChunk is used to send bioseq info data. The item_id parameter is a positive integer greater than zero which uniquely identifies the data item. Depending on the request the data are supplied in json or a protobuf format</w:t>
      </w:r>
      <w:r w:rsidR="004032D3">
        <w:t>.</w:t>
      </w:r>
      <w:r w:rsidR="00C5318C">
        <w:t xml:space="preserve"> </w:t>
      </w:r>
      <w:r w:rsidR="004032D3">
        <w:t>S</w:t>
      </w:r>
      <w:r w:rsidR="00C5318C">
        <w:t>o the data size is returned in the size parameter and the</w:t>
      </w:r>
      <w:r w:rsidR="004032D3">
        <w:t xml:space="preserve"> format is specified in the fmt parameter. The data follow the chunk and is a human readable string in case of json or a binary content in case of protobuf.</w:t>
      </w:r>
    </w:p>
    <w:p w14:paraId="2272FF1A" w14:textId="566A14E6" w:rsidR="00DA38B5" w:rsidRDefault="00DA38B5" w:rsidP="00FE2E5E">
      <w:pPr>
        <w:jc w:val="both"/>
      </w:pPr>
    </w:p>
    <w:p w14:paraId="3EB0A3B5" w14:textId="7556812B" w:rsidR="00E04832" w:rsidRDefault="00106679" w:rsidP="00FE2E5E">
      <w:pPr>
        <w:jc w:val="both"/>
      </w:pPr>
      <w:r>
        <w:rPr>
          <w:noProof/>
        </w:rPr>
        <w:drawing>
          <wp:inline distT="0" distB="0" distL="0" distR="0" wp14:anchorId="12A65126" wp14:editId="23C442CE">
            <wp:extent cx="5943600" cy="967105"/>
            <wp:effectExtent l="0" t="0" r="0" b="444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943600" cy="967105"/>
                    </a:xfrm>
                    <a:prstGeom prst="rect">
                      <a:avLst/>
                    </a:prstGeom>
                  </pic:spPr>
                </pic:pic>
              </a:graphicData>
            </a:graphic>
          </wp:inline>
        </w:drawing>
      </w:r>
    </w:p>
    <w:p w14:paraId="64E2E0C2" w14:textId="25BDB007" w:rsidR="00E04832" w:rsidRDefault="00E04832" w:rsidP="00E04832">
      <w:pPr>
        <w:jc w:val="both"/>
      </w:pPr>
      <w:r>
        <w:t>The BioseqInfoFinalChunk is used to send the information of how many chunks were sent about the blob bioseq info – see the n_chunks parameter.</w:t>
      </w:r>
    </w:p>
    <w:p w14:paraId="38685D63" w14:textId="77777777" w:rsidR="00E04832" w:rsidRDefault="00E04832" w:rsidP="00FE2E5E">
      <w:pPr>
        <w:jc w:val="both"/>
      </w:pPr>
    </w:p>
    <w:p w14:paraId="1BB62E80" w14:textId="762D99EA" w:rsidR="00DA38B5" w:rsidRDefault="00103EB5" w:rsidP="00FE2E5E">
      <w:pPr>
        <w:jc w:val="both"/>
      </w:pPr>
      <w:r>
        <w:rPr>
          <w:noProof/>
        </w:rPr>
        <w:drawing>
          <wp:inline distT="0" distB="0" distL="0" distR="0" wp14:anchorId="4E768D1C" wp14:editId="3157E62C">
            <wp:extent cx="5943600" cy="156273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943600" cy="1562735"/>
                    </a:xfrm>
                    <a:prstGeom prst="rect">
                      <a:avLst/>
                    </a:prstGeom>
                  </pic:spPr>
                </pic:pic>
              </a:graphicData>
            </a:graphic>
          </wp:inline>
        </w:drawing>
      </w:r>
    </w:p>
    <w:p w14:paraId="49A25026" w14:textId="3169377B" w:rsidR="00DA38B5" w:rsidRPr="00764D31" w:rsidRDefault="00DA38B5" w:rsidP="00FE2E5E">
      <w:pPr>
        <w:jc w:val="both"/>
      </w:pPr>
      <w:r>
        <w:t>The BlobPropChunk is used to send the appropriate blob properties</w:t>
      </w:r>
      <w:r w:rsidR="003E7653">
        <w:t xml:space="preserve">. </w:t>
      </w:r>
      <w:r w:rsidR="00764D31">
        <w:t>The item_id parameter is a positive integer greater than zero which uniquely identifies the data item.</w:t>
      </w:r>
      <w:r w:rsidR="00764D31" w:rsidRPr="00764D31">
        <w:t xml:space="preserve"> </w:t>
      </w:r>
      <w:r w:rsidR="00764D31">
        <w:t>The provided data are always in json format and the size parameter tells the size of data.</w:t>
      </w:r>
    </w:p>
    <w:p w14:paraId="00F5F64A" w14:textId="7C69238C" w:rsidR="00DA38B5" w:rsidRDefault="00DA38B5" w:rsidP="00FE2E5E">
      <w:pPr>
        <w:jc w:val="both"/>
      </w:pPr>
    </w:p>
    <w:p w14:paraId="6885BAAD" w14:textId="0BF657B7" w:rsidR="006456FE" w:rsidRDefault="007678DD" w:rsidP="00FE2E5E">
      <w:pPr>
        <w:jc w:val="both"/>
      </w:pPr>
      <w:r>
        <w:rPr>
          <w:noProof/>
        </w:rPr>
        <w:drawing>
          <wp:inline distT="0" distB="0" distL="0" distR="0" wp14:anchorId="048FC899" wp14:editId="355DA0E0">
            <wp:extent cx="5943600" cy="995045"/>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943600" cy="995045"/>
                    </a:xfrm>
                    <a:prstGeom prst="rect">
                      <a:avLst/>
                    </a:prstGeom>
                  </pic:spPr>
                </pic:pic>
              </a:graphicData>
            </a:graphic>
          </wp:inline>
        </w:drawing>
      </w:r>
    </w:p>
    <w:p w14:paraId="0AFE3D58" w14:textId="0E227B09" w:rsidR="006456FE" w:rsidRDefault="006456FE" w:rsidP="00FE2E5E">
      <w:pPr>
        <w:jc w:val="both"/>
      </w:pPr>
      <w:r>
        <w:t>The BlobPropFinalChunk is used to send the information of how many chunks were sent about the blob properties – see the n_chunks parameter.</w:t>
      </w:r>
    </w:p>
    <w:p w14:paraId="367549AF" w14:textId="77777777" w:rsidR="006456FE" w:rsidRDefault="006456FE" w:rsidP="00FE2E5E">
      <w:pPr>
        <w:jc w:val="both"/>
      </w:pPr>
    </w:p>
    <w:p w14:paraId="36AB94DD" w14:textId="1AFECE31" w:rsidR="00E4722E" w:rsidRDefault="00103EB5" w:rsidP="00FE2E5E">
      <w:pPr>
        <w:jc w:val="both"/>
      </w:pPr>
      <w:r>
        <w:rPr>
          <w:noProof/>
        </w:rPr>
        <w:lastRenderedPageBreak/>
        <w:drawing>
          <wp:inline distT="0" distB="0" distL="0" distR="0" wp14:anchorId="3C38E3E6" wp14:editId="09C53C95">
            <wp:extent cx="5943600" cy="1597025"/>
            <wp:effectExtent l="0" t="0" r="0" b="317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943600" cy="1597025"/>
                    </a:xfrm>
                    <a:prstGeom prst="rect">
                      <a:avLst/>
                    </a:prstGeom>
                  </pic:spPr>
                </pic:pic>
              </a:graphicData>
            </a:graphic>
          </wp:inline>
        </w:drawing>
      </w:r>
    </w:p>
    <w:p w14:paraId="5BFACED2" w14:textId="4EF7E052" w:rsidR="00E4722E" w:rsidRDefault="00764D31" w:rsidP="00FE2E5E">
      <w:pPr>
        <w:jc w:val="both"/>
      </w:pPr>
      <w:r>
        <w:t xml:space="preserve">Blobs are stored in Cassandra in a form of chunks. A blob may have an arbitrary number of chunks and each of them could be of an arbitrary size. When a blob is sent to the client the chunks are transferred to the client exactly as they are stored in Cassandra. The </w:t>
      </w:r>
      <w:r w:rsidR="00E90535">
        <w:t xml:space="preserve">blob </w:t>
      </w:r>
      <w:r>
        <w:t xml:space="preserve">chunks are </w:t>
      </w:r>
      <w:r w:rsidR="00E90535">
        <w:t>numbered consequently starting from zero. So the item_id parameter uniquely identifies the blob; it is greater than zero and stays the same for all the blob chunks. The size parameter tells the chunk size in bytes. The blob_id parameter identifies the blob while the blob_chunk tells the chunk sequential number.</w:t>
      </w:r>
    </w:p>
    <w:p w14:paraId="1D18A590" w14:textId="559459AE" w:rsidR="00E90535" w:rsidRDefault="00E90535" w:rsidP="00FE2E5E">
      <w:pPr>
        <w:jc w:val="both"/>
      </w:pPr>
    </w:p>
    <w:p w14:paraId="37415648" w14:textId="2621A9B4" w:rsidR="00E90535" w:rsidRDefault="00C30B46" w:rsidP="00FE2E5E">
      <w:pPr>
        <w:jc w:val="both"/>
      </w:pPr>
      <w:r>
        <w:rPr>
          <w:noProof/>
        </w:rPr>
        <w:drawing>
          <wp:inline distT="0" distB="0" distL="0" distR="0" wp14:anchorId="74782199" wp14:editId="703BE26D">
            <wp:extent cx="5943600" cy="1063625"/>
            <wp:effectExtent l="0" t="0" r="0" b="317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943600" cy="1063625"/>
                    </a:xfrm>
                    <a:prstGeom prst="rect">
                      <a:avLst/>
                    </a:prstGeom>
                  </pic:spPr>
                </pic:pic>
              </a:graphicData>
            </a:graphic>
          </wp:inline>
        </w:drawing>
      </w:r>
    </w:p>
    <w:p w14:paraId="31AB2914" w14:textId="446A69E1" w:rsidR="00E90535" w:rsidRDefault="00E90535" w:rsidP="00FE2E5E">
      <w:pPr>
        <w:jc w:val="both"/>
      </w:pPr>
      <w:r>
        <w:t>When all blob chunks are sent to the client the server sends one more chunk with the blob finilizing information. The item_id parameter value matches the BlobChunk chunk item_id. The n_chunks parameter value tells how many chunks were sent in total about the blob including this very chunk.</w:t>
      </w:r>
    </w:p>
    <w:p w14:paraId="022FA7B3" w14:textId="7EA0CE53" w:rsidR="00E90535" w:rsidRDefault="00E90535" w:rsidP="00FE2E5E">
      <w:pPr>
        <w:jc w:val="both"/>
      </w:pPr>
    </w:p>
    <w:p w14:paraId="7A184394" w14:textId="5F743EB4" w:rsidR="00E90535" w:rsidRDefault="00035AB1" w:rsidP="00FE2E5E">
      <w:pPr>
        <w:jc w:val="both"/>
      </w:pPr>
      <w:r>
        <w:rPr>
          <w:noProof/>
        </w:rPr>
        <w:drawing>
          <wp:inline distT="0" distB="0" distL="0" distR="0" wp14:anchorId="099679D4" wp14:editId="0227DA75">
            <wp:extent cx="5943600" cy="2047875"/>
            <wp:effectExtent l="0" t="0" r="0" b="952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943600" cy="2047875"/>
                    </a:xfrm>
                    <a:prstGeom prst="rect">
                      <a:avLst/>
                    </a:prstGeom>
                  </pic:spPr>
                </pic:pic>
              </a:graphicData>
            </a:graphic>
          </wp:inline>
        </w:drawing>
      </w:r>
    </w:p>
    <w:p w14:paraId="12F445C9" w14:textId="483ED9A0" w:rsidR="00E90535" w:rsidRDefault="00B96C63" w:rsidP="00FE2E5E">
      <w:pPr>
        <w:jc w:val="both"/>
      </w:pPr>
      <w:r>
        <w:lastRenderedPageBreak/>
        <w:t>If the blob exclude cache feature is switched on, then the server may sent the BlobExclude</w:t>
      </w:r>
      <w:r w:rsidR="003732A5">
        <w:t>Chunk</w:t>
      </w:r>
      <w:r>
        <w:t xml:space="preserve"> chunk instead of </w:t>
      </w:r>
      <w:r w:rsidR="003732A5">
        <w:t xml:space="preserve">the BlobChunks and the BlobFinalChunk chunks. The reason parameter in this case provides the exact reason why </w:t>
      </w:r>
      <w:r w:rsidR="00DC7F73">
        <w:t>the blob was not sent.</w:t>
      </w:r>
    </w:p>
    <w:p w14:paraId="2E2F9A6E" w14:textId="55B339C1" w:rsidR="00DC7F73" w:rsidRDefault="00FA6F2E" w:rsidP="00FE2E5E">
      <w:pPr>
        <w:jc w:val="both"/>
      </w:pPr>
      <w:r>
        <w:rPr>
          <w:noProof/>
        </w:rPr>
        <w:drawing>
          <wp:inline distT="0" distB="0" distL="0" distR="0" wp14:anchorId="5D8E0EAD" wp14:editId="5BB1F93B">
            <wp:extent cx="5943600" cy="1858010"/>
            <wp:effectExtent l="0" t="0" r="0" b="889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943600" cy="1858010"/>
                    </a:xfrm>
                    <a:prstGeom prst="rect">
                      <a:avLst/>
                    </a:prstGeom>
                  </pic:spPr>
                </pic:pic>
              </a:graphicData>
            </a:graphic>
          </wp:inline>
        </w:drawing>
      </w:r>
    </w:p>
    <w:p w14:paraId="57BB7B7A" w14:textId="232DE623" w:rsidR="00FA6F2E" w:rsidRDefault="00FA6F2E" w:rsidP="00FE2E5E">
      <w:pPr>
        <w:jc w:val="both"/>
      </w:pPr>
      <w:r>
        <w:rPr>
          <w:noProof/>
        </w:rPr>
        <w:drawing>
          <wp:inline distT="0" distB="0" distL="0" distR="0" wp14:anchorId="32E28D3B" wp14:editId="04C50FE9">
            <wp:extent cx="5943600" cy="2190115"/>
            <wp:effectExtent l="0" t="0" r="0" b="63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943600" cy="2190115"/>
                    </a:xfrm>
                    <a:prstGeom prst="rect">
                      <a:avLst/>
                    </a:prstGeom>
                  </pic:spPr>
                </pic:pic>
              </a:graphicData>
            </a:graphic>
          </wp:inline>
        </w:drawing>
      </w:r>
    </w:p>
    <w:p w14:paraId="1AEB5305" w14:textId="7F83191C" w:rsidR="00DC7F73" w:rsidRDefault="00DC7F73" w:rsidP="00FE2E5E">
      <w:pPr>
        <w:jc w:val="both"/>
      </w:pPr>
    </w:p>
    <w:p w14:paraId="5DBF28EC" w14:textId="63DF0E86" w:rsidR="00DC7F73" w:rsidRPr="008A4588" w:rsidRDefault="00DC7F73" w:rsidP="00FE2E5E">
      <w:pPr>
        <w:jc w:val="both"/>
      </w:pPr>
      <w:r>
        <w:t>In case of warnings, errors etc the server sends the MessageChunk. The message is linked to an appropriate item_id</w:t>
      </w:r>
      <w:r w:rsidR="008A4588" w:rsidRPr="008A4588">
        <w:t xml:space="preserve"> </w:t>
      </w:r>
      <w:r w:rsidR="008A4588">
        <w:t>as well as to the item type. If appropriate, the blob id is also supplied. The rest of the parameters describe a message similar to the C++ toolkit log messages.</w:t>
      </w:r>
    </w:p>
    <w:p w14:paraId="314DF49E" w14:textId="45F17095" w:rsidR="00DC7F73" w:rsidRDefault="00DC7F73" w:rsidP="00FE2E5E">
      <w:pPr>
        <w:jc w:val="both"/>
      </w:pPr>
    </w:p>
    <w:p w14:paraId="3F46A4B8" w14:textId="5117BEB6" w:rsidR="006522C0" w:rsidRDefault="00FA6F2E" w:rsidP="00FE2E5E">
      <w:pPr>
        <w:jc w:val="both"/>
      </w:pPr>
      <w:r>
        <w:rPr>
          <w:noProof/>
        </w:rPr>
        <w:drawing>
          <wp:inline distT="0" distB="0" distL="0" distR="0" wp14:anchorId="16FC3DDC" wp14:editId="4B013D6D">
            <wp:extent cx="5943600" cy="992505"/>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943600" cy="992505"/>
                    </a:xfrm>
                    <a:prstGeom prst="rect">
                      <a:avLst/>
                    </a:prstGeom>
                  </pic:spPr>
                </pic:pic>
              </a:graphicData>
            </a:graphic>
          </wp:inline>
        </w:drawing>
      </w:r>
    </w:p>
    <w:p w14:paraId="4545F6E0" w14:textId="77E5A061" w:rsidR="00DC7F73" w:rsidRDefault="008A4588" w:rsidP="00FE2E5E">
      <w:pPr>
        <w:jc w:val="both"/>
      </w:pPr>
      <w:r>
        <w:t>The BioseqNAChunk is sent when the server responses with a named annotation information.</w:t>
      </w:r>
      <w:r w:rsidR="00F64B56">
        <w:t xml:space="preserve"> The </w:t>
      </w:r>
      <w:r w:rsidR="00FF1EF2">
        <w:t>seq_acc, seq_ver and seq_type provide accession, version and type respectively.</w:t>
      </w:r>
    </w:p>
    <w:p w14:paraId="7A1A16F9" w14:textId="5DFF8F28" w:rsidR="008A4588" w:rsidRDefault="008A4588" w:rsidP="00FE2E5E">
      <w:pPr>
        <w:jc w:val="both"/>
      </w:pPr>
    </w:p>
    <w:p w14:paraId="3023DD0E" w14:textId="0C111FBB" w:rsidR="0067785A" w:rsidRDefault="00FA6F2E" w:rsidP="00FE2E5E">
      <w:pPr>
        <w:jc w:val="both"/>
      </w:pPr>
      <w:r>
        <w:rPr>
          <w:noProof/>
        </w:rPr>
        <w:drawing>
          <wp:inline distT="0" distB="0" distL="0" distR="0" wp14:anchorId="07FB100B" wp14:editId="02070A1A">
            <wp:extent cx="5943600" cy="1011555"/>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943600" cy="1011555"/>
                    </a:xfrm>
                    <a:prstGeom prst="rect">
                      <a:avLst/>
                    </a:prstGeom>
                  </pic:spPr>
                </pic:pic>
              </a:graphicData>
            </a:graphic>
          </wp:inline>
        </w:drawing>
      </w:r>
    </w:p>
    <w:p w14:paraId="4EDEFBA9" w14:textId="7C25CE0B" w:rsidR="0067785A" w:rsidRDefault="00FF1EF2" w:rsidP="00FE2E5E">
      <w:pPr>
        <w:jc w:val="both"/>
      </w:pPr>
      <w:r>
        <w:t>Each BioseqNAChunk is followed by a BioseqNAFinalChunk. The final chunk tells the total number of chunks sent about the item_id.</w:t>
      </w:r>
    </w:p>
    <w:p w14:paraId="515E8317" w14:textId="77777777" w:rsidR="00F521E2" w:rsidRDefault="00F521E2" w:rsidP="00FE2E5E">
      <w:pPr>
        <w:jc w:val="both"/>
      </w:pPr>
    </w:p>
    <w:p w14:paraId="6095C2C2" w14:textId="33593188" w:rsidR="00F521E2" w:rsidRDefault="00F521E2" w:rsidP="00FE2E5E">
      <w:pPr>
        <w:jc w:val="both"/>
      </w:pPr>
      <w:r>
        <w:rPr>
          <w:noProof/>
        </w:rPr>
        <w:drawing>
          <wp:inline distT="0" distB="0" distL="0" distR="0" wp14:anchorId="7FCDEFF7" wp14:editId="6536A35B">
            <wp:extent cx="5943600" cy="928370"/>
            <wp:effectExtent l="0" t="0" r="0" b="508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943600" cy="928370"/>
                    </a:xfrm>
                    <a:prstGeom prst="rect">
                      <a:avLst/>
                    </a:prstGeom>
                  </pic:spPr>
                </pic:pic>
              </a:graphicData>
            </a:graphic>
          </wp:inline>
        </w:drawing>
      </w:r>
    </w:p>
    <w:p w14:paraId="6E5316E0" w14:textId="46595467" w:rsidR="00F521E2" w:rsidRDefault="00F521E2" w:rsidP="00FE2E5E">
      <w:pPr>
        <w:jc w:val="both"/>
      </w:pPr>
      <w:r>
        <w:t>If a processor message is generated it accompanied with the ProcessorMessageFinalChunk.</w:t>
      </w:r>
    </w:p>
    <w:p w14:paraId="006B40DD" w14:textId="77777777" w:rsidR="00F521E2" w:rsidRDefault="00F521E2" w:rsidP="00FE2E5E">
      <w:pPr>
        <w:jc w:val="both"/>
      </w:pPr>
    </w:p>
    <w:p w14:paraId="54DE0B06" w14:textId="4B3C35F2" w:rsidR="00FF1EF2" w:rsidRDefault="00FF1EF2" w:rsidP="00FE2E5E">
      <w:pPr>
        <w:jc w:val="both"/>
      </w:pPr>
      <w:r>
        <w:rPr>
          <w:noProof/>
        </w:rPr>
        <w:drawing>
          <wp:inline distT="0" distB="0" distL="0" distR="0" wp14:anchorId="5FEE5336" wp14:editId="2DEDC271">
            <wp:extent cx="5943600" cy="48196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943600" cy="481965"/>
                    </a:xfrm>
                    <a:prstGeom prst="rect">
                      <a:avLst/>
                    </a:prstGeom>
                  </pic:spPr>
                </pic:pic>
              </a:graphicData>
            </a:graphic>
          </wp:inline>
        </w:drawing>
      </w:r>
    </w:p>
    <w:p w14:paraId="3F6F2F93" w14:textId="021E0F3F" w:rsidR="00FF1EF2" w:rsidRDefault="00FF1EF2" w:rsidP="00FE2E5E">
      <w:pPr>
        <w:jc w:val="both"/>
      </w:pPr>
      <w:r>
        <w:t>When the server finishes response it sends the PSGFinalChunk. This chunk tells the total number of chunks in the response (including this very chunk).</w:t>
      </w:r>
    </w:p>
    <w:p w14:paraId="563B93C4" w14:textId="4DF474CC" w:rsidR="00FF1EF2" w:rsidRDefault="00FF1EF2" w:rsidP="00FE2E5E">
      <w:pPr>
        <w:jc w:val="both"/>
      </w:pPr>
      <w:r>
        <w:t>The PSG protocol reserves the item_id value zero for the cases when a chunk is related to the whole response. The examples of such chunks are error messages and a final response chunk.</w:t>
      </w:r>
    </w:p>
    <w:p w14:paraId="36319C17" w14:textId="7B9FA0A0" w:rsidR="00035AB1" w:rsidRDefault="00035AB1" w:rsidP="00FE2E5E">
      <w:pPr>
        <w:jc w:val="both"/>
      </w:pPr>
    </w:p>
    <w:p w14:paraId="35E21130" w14:textId="53869675" w:rsidR="00035AB1" w:rsidRDefault="00035AB1" w:rsidP="00FE2E5E">
      <w:pPr>
        <w:jc w:val="both"/>
      </w:pPr>
      <w:r>
        <w:rPr>
          <w:noProof/>
        </w:rPr>
        <w:drawing>
          <wp:inline distT="0" distB="0" distL="0" distR="0" wp14:anchorId="1B7BB5CB" wp14:editId="1150602F">
            <wp:extent cx="5943600" cy="118745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943600" cy="1187450"/>
                    </a:xfrm>
                    <a:prstGeom prst="rect">
                      <a:avLst/>
                    </a:prstGeom>
                  </pic:spPr>
                </pic:pic>
              </a:graphicData>
            </a:graphic>
          </wp:inline>
        </w:drawing>
      </w:r>
    </w:p>
    <w:p w14:paraId="6D46E6DC" w14:textId="6F4DD0CC" w:rsidR="00035AB1" w:rsidRDefault="00035AB1" w:rsidP="00FE2E5E">
      <w:pPr>
        <w:jc w:val="both"/>
      </w:pPr>
      <w:r>
        <w:t xml:space="preserve">The </w:t>
      </w:r>
      <w:r w:rsidR="00EB0377">
        <w:t>ID/get, ID/getblob and ID/get_tse_chunk requests may result in blobs which have public comments. In those cases the PublicCommentChunk will appear in the replies.</w:t>
      </w:r>
    </w:p>
    <w:p w14:paraId="0697539E" w14:textId="632C52CA" w:rsidR="00035AB1" w:rsidRDefault="00035AB1" w:rsidP="00FE2E5E">
      <w:pPr>
        <w:jc w:val="both"/>
      </w:pPr>
    </w:p>
    <w:p w14:paraId="3670FEBA" w14:textId="19571C47" w:rsidR="00035AB1" w:rsidRDefault="00035AB1" w:rsidP="00FE2E5E">
      <w:pPr>
        <w:jc w:val="both"/>
      </w:pPr>
      <w:r>
        <w:rPr>
          <w:noProof/>
        </w:rPr>
        <w:lastRenderedPageBreak/>
        <w:drawing>
          <wp:inline distT="0" distB="0" distL="0" distR="0" wp14:anchorId="3DE49447" wp14:editId="59F5B446">
            <wp:extent cx="5943600" cy="989330"/>
            <wp:effectExtent l="0" t="0" r="0" b="127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943600" cy="989330"/>
                    </a:xfrm>
                    <a:prstGeom prst="rect">
                      <a:avLst/>
                    </a:prstGeom>
                  </pic:spPr>
                </pic:pic>
              </a:graphicData>
            </a:graphic>
          </wp:inline>
        </w:drawing>
      </w:r>
    </w:p>
    <w:p w14:paraId="0A4A1823" w14:textId="123DAB2A" w:rsidR="00035AB1" w:rsidRDefault="00EB0377" w:rsidP="00FE2E5E">
      <w:pPr>
        <w:jc w:val="both"/>
      </w:pPr>
      <w:r>
        <w:t>If a PublicCommentChunk appeared in the reply then it is followed with the PublicCommentFinalChunk which shares the item_id value with the PublicCommentChunk.</w:t>
      </w:r>
    </w:p>
    <w:p w14:paraId="3BCC2940" w14:textId="77777777" w:rsidR="00035AB1" w:rsidRDefault="00035AB1" w:rsidP="00FE2E5E">
      <w:pPr>
        <w:jc w:val="both"/>
      </w:pPr>
    </w:p>
    <w:p w14:paraId="0CA7B7D2" w14:textId="00E08B06" w:rsidR="00595C09" w:rsidRDefault="00D27AFE" w:rsidP="00D27AFE">
      <w:pPr>
        <w:pStyle w:val="Heading1"/>
      </w:pPr>
      <w:bookmarkStart w:id="4" w:name="_Exclude_Blob_Cache"/>
      <w:bookmarkStart w:id="5" w:name="_Toc71542315"/>
      <w:bookmarkEnd w:id="4"/>
      <w:r>
        <w:t>Exclude Blob Cache</w:t>
      </w:r>
      <w:bookmarkEnd w:id="5"/>
    </w:p>
    <w:p w14:paraId="0AE6A145" w14:textId="77777777" w:rsidR="0063177B" w:rsidRDefault="0063177B" w:rsidP="0041573A">
      <w:pPr>
        <w:jc w:val="both"/>
      </w:pPr>
    </w:p>
    <w:p w14:paraId="41422385" w14:textId="042497F7" w:rsidR="00D27AFE" w:rsidRDefault="00285FF3" w:rsidP="0041573A">
      <w:pPr>
        <w:jc w:val="both"/>
      </w:pPr>
      <w:r>
        <w:t>The PSG server supports</w:t>
      </w:r>
      <w:r w:rsidR="0041573A">
        <w:t xml:space="preserve"> blob requests based on seq_id and seq_id_type. In this case there is a procedure of the provided identification resolution into a pair of sat and a sat_key. This pair of values is used internally to retrieve and transfer the blob. It may happened that the client issues a massive number of blob retrieve requests using seq_ids. In this scenario the resolution of many different seq_ids may lead to the very same pair of sat and sat_key. Consequently it will lead to transferring the same blob many times to the the very same client.</w:t>
      </w:r>
    </w:p>
    <w:p w14:paraId="42AD6B1C" w14:textId="655D1324" w:rsidR="0041573A" w:rsidRDefault="0041573A" w:rsidP="0041573A">
      <w:pPr>
        <w:jc w:val="both"/>
      </w:pPr>
      <w:r>
        <w:t xml:space="preserve">To address the problem </w:t>
      </w:r>
      <w:r w:rsidR="00062A5F">
        <w:t>–</w:t>
      </w:r>
      <w:r>
        <w:t xml:space="preserve"> i.e. to </w:t>
      </w:r>
      <w:r w:rsidR="00612D5B">
        <w:t xml:space="preserve">avoid transferring the same blob more than one time to the same client – the PSG server introduces the exclude blob cache feature. </w:t>
      </w:r>
      <w:r w:rsidR="001C6005">
        <w:t>It works as follows. When a client requests a blob with seq_id/seq_id_type identification it also provides the client name as well as an optional list of the blob_ids which the client already has. When the seq_id/seq_id_type resolution procedure is finished</w:t>
      </w:r>
      <w:r w:rsidR="00145A2A">
        <w:t xml:space="preserve"> the result sat/sat_key is looked in the list provided by the client. If found then the blob is not sent. If not found then the exclude blob cache is looked up. If the blob_id is found for the client then the blob is not sent. Otherwise a records about the blob is created in the cache.</w:t>
      </w:r>
    </w:p>
    <w:p w14:paraId="4FB89EE8" w14:textId="57C0FDF8" w:rsidR="00285FF3" w:rsidRDefault="00145A2A">
      <w:r>
        <w:t>The BlobExcludeChunk has the reason parameter which tells the following:</w:t>
      </w:r>
    </w:p>
    <w:p w14:paraId="21DBF793" w14:textId="5F6A46E8" w:rsidR="00145A2A" w:rsidRDefault="00145A2A" w:rsidP="00897681">
      <w:pPr>
        <w:pStyle w:val="ListParagraph"/>
        <w:numPr>
          <w:ilvl w:val="0"/>
          <w:numId w:val="4"/>
        </w:numPr>
      </w:pPr>
      <w:r>
        <w:t>excluded: the blob was found in the list supplied by the client.</w:t>
      </w:r>
    </w:p>
    <w:p w14:paraId="244D9ECC" w14:textId="5672748C" w:rsidR="00145A2A" w:rsidRDefault="00145A2A" w:rsidP="00897681">
      <w:pPr>
        <w:pStyle w:val="ListParagraph"/>
        <w:numPr>
          <w:ilvl w:val="0"/>
          <w:numId w:val="4"/>
        </w:numPr>
      </w:pPr>
      <w:r>
        <w:t>inprogress: the blob was found in the cache; the transfer of the blob chunks is in progress. There is no guarantee that all the blob chunks will be transferred successfully.</w:t>
      </w:r>
    </w:p>
    <w:p w14:paraId="7FEE06A2" w14:textId="4BFC672F" w:rsidR="00145A2A" w:rsidRDefault="00145A2A" w:rsidP="00897681">
      <w:pPr>
        <w:pStyle w:val="ListParagraph"/>
        <w:numPr>
          <w:ilvl w:val="0"/>
          <w:numId w:val="4"/>
        </w:numPr>
      </w:pPr>
      <w:r>
        <w:t>sent: the blob was found in the cache; the server has finished transferring the blob to the client before.</w:t>
      </w:r>
    </w:p>
    <w:p w14:paraId="2D0F620C" w14:textId="4142CC38" w:rsidR="00145A2A" w:rsidRDefault="00145A2A" w:rsidP="00145A2A">
      <w:r>
        <w:t>The cache supports automatic garbage collection. It is provided basing on the timeout when the client communicated with the server last time as well as on the maximum number of the most recent blob records per client.</w:t>
      </w:r>
    </w:p>
    <w:p w14:paraId="7C89256F" w14:textId="3B923B70" w:rsidR="000D3F36" w:rsidRDefault="00595C09" w:rsidP="00595C09">
      <w:pPr>
        <w:pStyle w:val="Heading1"/>
      </w:pPr>
      <w:bookmarkStart w:id="6" w:name="_Toc71542316"/>
      <w:r>
        <w:lastRenderedPageBreak/>
        <w:t>Requests</w:t>
      </w:r>
      <w:bookmarkEnd w:id="6"/>
    </w:p>
    <w:p w14:paraId="52A29D82" w14:textId="77777777" w:rsidR="0063177B" w:rsidRDefault="0063177B" w:rsidP="00595C09"/>
    <w:p w14:paraId="73FF0D2E" w14:textId="4CC592EE" w:rsidR="00595C09" w:rsidRDefault="00595C09" w:rsidP="00595C09">
      <w:r>
        <w:t>The server accepts HTTP</w:t>
      </w:r>
      <w:r w:rsidR="00C65C5C">
        <w:t xml:space="preserve"> 1.1 and HTTP/2 GET </w:t>
      </w:r>
      <w:r>
        <w:t>requests. The section describes the requests and the server responces.</w:t>
      </w:r>
    </w:p>
    <w:p w14:paraId="75DFD615" w14:textId="0BD40B01" w:rsidR="00C65C5C" w:rsidRDefault="00C65C5C" w:rsidP="00595C09">
      <w:r>
        <w:t>The requests are split into three cathegories:</w:t>
      </w:r>
    </w:p>
    <w:p w14:paraId="60B6E7D3" w14:textId="739F1A29" w:rsidR="00C65C5C" w:rsidRDefault="00C65C5C" w:rsidP="00897681">
      <w:pPr>
        <w:pStyle w:val="ListParagraph"/>
        <w:numPr>
          <w:ilvl w:val="0"/>
          <w:numId w:val="3"/>
        </w:numPr>
      </w:pPr>
      <w:r>
        <w:t>Data requests</w:t>
      </w:r>
    </w:p>
    <w:p w14:paraId="39BB8903" w14:textId="3B4650D5" w:rsidR="00C65C5C" w:rsidRDefault="00C65C5C" w:rsidP="00897681">
      <w:pPr>
        <w:pStyle w:val="ListParagraph"/>
        <w:numPr>
          <w:ilvl w:val="0"/>
          <w:numId w:val="3"/>
        </w:numPr>
      </w:pPr>
      <w:r>
        <w:t>Administrative requests</w:t>
      </w:r>
    </w:p>
    <w:p w14:paraId="1397C796" w14:textId="43818A0C" w:rsidR="00C65C5C" w:rsidRDefault="00C65C5C" w:rsidP="00897681">
      <w:pPr>
        <w:pStyle w:val="ListParagraph"/>
        <w:numPr>
          <w:ilvl w:val="0"/>
          <w:numId w:val="3"/>
        </w:numPr>
      </w:pPr>
      <w:r>
        <w:t>Test requests</w:t>
      </w:r>
    </w:p>
    <w:p w14:paraId="5B99BDA2" w14:textId="43817764" w:rsidR="00C65C5C" w:rsidRDefault="00C65C5C" w:rsidP="00C65C5C">
      <w:r>
        <w:t>The distinguish between the request cathegory is the first path element in the request URL.</w:t>
      </w:r>
    </w:p>
    <w:p w14:paraId="58CE1822" w14:textId="44F66FA7" w:rsidR="0063177B" w:rsidRDefault="0063177B" w:rsidP="00C65C5C"/>
    <w:p w14:paraId="3D262AAA" w14:textId="54356116" w:rsidR="004B3EDD" w:rsidRDefault="004B3EDD" w:rsidP="004B3EDD">
      <w:pPr>
        <w:pStyle w:val="Heading2"/>
      </w:pPr>
      <w:bookmarkStart w:id="7" w:name="_Common_ID/..._Request"/>
      <w:bookmarkStart w:id="8" w:name="_Toc71542317"/>
      <w:bookmarkEnd w:id="7"/>
      <w:r>
        <w:t>Common ID/... Request Parameters</w:t>
      </w:r>
      <w:bookmarkEnd w:id="8"/>
    </w:p>
    <w:p w14:paraId="73BC47B2" w14:textId="77777777" w:rsidR="004B3EDD" w:rsidRDefault="004B3EDD" w:rsidP="00C65C5C"/>
    <w:p w14:paraId="1EDA636F" w14:textId="7A9ED50F" w:rsidR="004B3EDD" w:rsidRDefault="004B3EDD" w:rsidP="00C65C5C">
      <w:r>
        <w:t xml:space="preserve">All requests which URL starts with </w:t>
      </w:r>
      <w:r w:rsidRPr="004B3EDD">
        <w:rPr>
          <w:rFonts w:ascii="Lucida Console" w:hAnsi="Lucida Console"/>
        </w:rPr>
        <w:t>http://&lt;host:port&gt;/ID/</w:t>
      </w:r>
      <w:r>
        <w:t xml:space="preserve"> have common parameters. The table below describes them.</w:t>
      </w:r>
    </w:p>
    <w:tbl>
      <w:tblPr>
        <w:tblStyle w:val="TableGrid"/>
        <w:tblW w:w="0" w:type="auto"/>
        <w:tblLook w:val="04A0" w:firstRow="1" w:lastRow="0" w:firstColumn="1" w:lastColumn="0" w:noHBand="0" w:noVBand="1"/>
      </w:tblPr>
      <w:tblGrid>
        <w:gridCol w:w="2983"/>
        <w:gridCol w:w="6367"/>
      </w:tblGrid>
      <w:tr w:rsidR="004B3EDD" w14:paraId="0F81F708" w14:textId="77777777" w:rsidTr="00937B54">
        <w:tc>
          <w:tcPr>
            <w:tcW w:w="2875" w:type="dxa"/>
          </w:tcPr>
          <w:p w14:paraId="3D726BD0" w14:textId="77777777" w:rsidR="004B3EDD" w:rsidRDefault="004B3EDD" w:rsidP="00937B54">
            <w:pPr>
              <w:jc w:val="center"/>
            </w:pPr>
            <w:r>
              <w:t>Parameter</w:t>
            </w:r>
          </w:p>
        </w:tc>
        <w:tc>
          <w:tcPr>
            <w:tcW w:w="6475" w:type="dxa"/>
          </w:tcPr>
          <w:p w14:paraId="699EE346" w14:textId="77777777" w:rsidR="004B3EDD" w:rsidRDefault="004B3EDD" w:rsidP="00937B54">
            <w:pPr>
              <w:jc w:val="center"/>
            </w:pPr>
            <w:r>
              <w:t>Description</w:t>
            </w:r>
          </w:p>
        </w:tc>
      </w:tr>
      <w:tr w:rsidR="004B3EDD" w14:paraId="725B16A2" w14:textId="77777777" w:rsidTr="004B3EDD">
        <w:tc>
          <w:tcPr>
            <w:tcW w:w="2875" w:type="dxa"/>
          </w:tcPr>
          <w:p w14:paraId="4BB62E97" w14:textId="77777777" w:rsidR="004B3EDD" w:rsidRPr="007F1C28" w:rsidRDefault="004B3EDD" w:rsidP="00937B54">
            <w:r>
              <w:t>trace=&lt;trace&gt;</w:t>
            </w:r>
          </w:p>
        </w:tc>
        <w:tc>
          <w:tcPr>
            <w:tcW w:w="6475" w:type="dxa"/>
          </w:tcPr>
          <w:p w14:paraId="2726453A" w14:textId="77777777" w:rsidR="004B3EDD" w:rsidRDefault="004B3EDD" w:rsidP="00937B54">
            <w:r>
              <w:t>The option to include trace messages to the server output. Acceptable values: yes and no.</w:t>
            </w:r>
          </w:p>
          <w:p w14:paraId="1AEF88AD" w14:textId="4F80FD48" w:rsidR="004B3EDD" w:rsidRDefault="004B3EDD" w:rsidP="00937B54">
            <w:r>
              <w:t>Default: no</w:t>
            </w:r>
          </w:p>
        </w:tc>
      </w:tr>
      <w:tr w:rsidR="004B3EDD" w14:paraId="35165DEC" w14:textId="77777777" w:rsidTr="004B3EDD">
        <w:tc>
          <w:tcPr>
            <w:tcW w:w="2875" w:type="dxa"/>
          </w:tcPr>
          <w:p w14:paraId="2B804821" w14:textId="77777777" w:rsidR="004B3EDD" w:rsidRDefault="004B3EDD" w:rsidP="00937B54">
            <w:r>
              <w:t>hops=&lt;N&gt;</w:t>
            </w:r>
          </w:p>
        </w:tc>
        <w:tc>
          <w:tcPr>
            <w:tcW w:w="6475" w:type="dxa"/>
          </w:tcPr>
          <w:p w14:paraId="735BD674" w14:textId="77777777" w:rsidR="004B3EDD" w:rsidRDefault="004B3EDD" w:rsidP="00937B54">
            <w:r>
              <w:t>Number of hops, integer greater than zero.</w:t>
            </w:r>
          </w:p>
          <w:p w14:paraId="253F1063" w14:textId="77777777" w:rsidR="004B3EDD" w:rsidRDefault="004B3EDD" w:rsidP="00937B54">
            <w:r>
              <w:t>If the number of hops is greater than the configured value of [SERVER]/max_hops (default: 2) then the request is rejected and the server replies in PSG protocol with 400 error code.</w:t>
            </w:r>
          </w:p>
          <w:p w14:paraId="7F645D55" w14:textId="77777777" w:rsidR="004B3EDD" w:rsidRDefault="004B3EDD" w:rsidP="00937B54">
            <w:r>
              <w:t>Note: individual processors may reject a request basing on a specific logic around the number of hops.</w:t>
            </w:r>
          </w:p>
          <w:p w14:paraId="485D8EFF" w14:textId="77777777" w:rsidR="004B3EDD" w:rsidRDefault="004B3EDD" w:rsidP="00937B54">
            <w:r>
              <w:t>Optional parameter.</w:t>
            </w:r>
          </w:p>
          <w:p w14:paraId="68AC4D17" w14:textId="5E898A20" w:rsidR="004B3EDD" w:rsidRDefault="004B3EDD" w:rsidP="00937B54">
            <w:r>
              <w:t>Default: 0</w:t>
            </w:r>
          </w:p>
        </w:tc>
      </w:tr>
      <w:tr w:rsidR="004B3EDD" w14:paraId="6B98FB6B" w14:textId="77777777" w:rsidTr="004B3EDD">
        <w:tc>
          <w:tcPr>
            <w:tcW w:w="2875" w:type="dxa"/>
          </w:tcPr>
          <w:p w14:paraId="6641087D" w14:textId="420DD9F6" w:rsidR="00937B54" w:rsidRDefault="00937B54" w:rsidP="00937B54">
            <w:r>
              <w:t>enable_processor=&lt;identifier&gt;</w:t>
            </w:r>
          </w:p>
        </w:tc>
        <w:tc>
          <w:tcPr>
            <w:tcW w:w="6475" w:type="dxa"/>
          </w:tcPr>
          <w:p w14:paraId="09A118B4" w14:textId="77777777" w:rsidR="004B3EDD" w:rsidRDefault="00937B54" w:rsidP="00937B54">
            <w:r>
              <w:t>The parameter tells what processor is enabled.</w:t>
            </w:r>
          </w:p>
          <w:p w14:paraId="36B8B213" w14:textId="77777777" w:rsidR="00937B54" w:rsidRDefault="00937B54" w:rsidP="00937B54">
            <w:r>
              <w:t xml:space="preserve">There could be many enable_processor parameters with different string identifiers. It works in pair with the disable_processor parameters. Individual processors may </w:t>
            </w:r>
            <w:r w:rsidR="0006160C">
              <w:t>consult to the enabled and disabled processors from the request and make a decision if they are enabled or not. The logic depends on a particular processor.</w:t>
            </w:r>
          </w:p>
          <w:p w14:paraId="676F1FF0" w14:textId="77777777" w:rsidR="0006160C" w:rsidRDefault="0006160C" w:rsidP="00937B54">
            <w:r>
              <w:t>Optional parameter.</w:t>
            </w:r>
          </w:p>
          <w:p w14:paraId="67EF8A49" w14:textId="015F47A0" w:rsidR="0006160C" w:rsidRDefault="0006160C" w:rsidP="00937B54">
            <w:r>
              <w:t xml:space="preserve">Default: </w:t>
            </w:r>
            <w:r w:rsidR="0087651F">
              <w:t>empty string</w:t>
            </w:r>
          </w:p>
        </w:tc>
      </w:tr>
      <w:tr w:rsidR="00937B54" w14:paraId="29EC9197" w14:textId="77777777" w:rsidTr="004B3EDD">
        <w:tc>
          <w:tcPr>
            <w:tcW w:w="2875" w:type="dxa"/>
          </w:tcPr>
          <w:p w14:paraId="3B3BA82A" w14:textId="5C738721" w:rsidR="00937B54" w:rsidRDefault="00937B54" w:rsidP="00937B54">
            <w:r>
              <w:t>disable_processor=&lt;identifier&gt;</w:t>
            </w:r>
          </w:p>
        </w:tc>
        <w:tc>
          <w:tcPr>
            <w:tcW w:w="6475" w:type="dxa"/>
          </w:tcPr>
          <w:p w14:paraId="3E152ACA" w14:textId="7D4EE495" w:rsidR="00937B54" w:rsidRDefault="00937B54" w:rsidP="00937B54">
            <w:r>
              <w:t xml:space="preserve">The parameter tells what processor is </w:t>
            </w:r>
            <w:r w:rsidR="0006160C">
              <w:t>dis</w:t>
            </w:r>
            <w:r>
              <w:t>abled.</w:t>
            </w:r>
          </w:p>
          <w:p w14:paraId="34C8893F" w14:textId="7ACCC250" w:rsidR="0006160C" w:rsidRDefault="0006160C" w:rsidP="0006160C">
            <w:r>
              <w:t xml:space="preserve">There could be many disable_processor parameters with different string identifiers. It works in pair with the enable_processor parameters. Individual processors may consult to the enabled and </w:t>
            </w:r>
            <w:r>
              <w:lastRenderedPageBreak/>
              <w:t>disabled processors from the request and make a decision if they are enabled or not. The logic depends on a particular processor.</w:t>
            </w:r>
          </w:p>
          <w:p w14:paraId="0C460A09" w14:textId="77777777" w:rsidR="0006160C" w:rsidRDefault="0006160C" w:rsidP="0006160C">
            <w:r>
              <w:t>Optional parameter.</w:t>
            </w:r>
          </w:p>
          <w:p w14:paraId="7AAF1604" w14:textId="55A6FDD8" w:rsidR="0006160C" w:rsidRDefault="0006160C" w:rsidP="0006160C">
            <w:r>
              <w:t xml:space="preserve">Default: </w:t>
            </w:r>
            <w:r w:rsidR="0087651F">
              <w:t>empty string</w:t>
            </w:r>
          </w:p>
        </w:tc>
      </w:tr>
    </w:tbl>
    <w:p w14:paraId="6806CEF8" w14:textId="683EFEA5" w:rsidR="004B3EDD" w:rsidRDefault="004B3EDD" w:rsidP="00C65C5C"/>
    <w:p w14:paraId="53BBF820" w14:textId="4FDD3E9A" w:rsidR="004B3EDD" w:rsidRDefault="0006160C" w:rsidP="00C65C5C">
      <w:r>
        <w:t>Cassandra/LMDB processors implement the logic for the enable_processor and disable_processor as follows:</w:t>
      </w:r>
    </w:p>
    <w:p w14:paraId="75B77D5F" w14:textId="417AEEE9" w:rsidR="0006160C" w:rsidRDefault="0006160C" w:rsidP="00897681">
      <w:pPr>
        <w:pStyle w:val="ListParagraph"/>
        <w:numPr>
          <w:ilvl w:val="0"/>
          <w:numId w:val="10"/>
        </w:numPr>
      </w:pPr>
      <w:r>
        <w:t>Check what the configuration file setting in [CASSANDRA_PROCESSOR]/enabled (default: 1)</w:t>
      </w:r>
    </w:p>
    <w:p w14:paraId="242C2941" w14:textId="00736831" w:rsidR="0006160C" w:rsidRDefault="0006160C" w:rsidP="00897681">
      <w:pPr>
        <w:pStyle w:val="ListParagraph"/>
        <w:numPr>
          <w:ilvl w:val="0"/>
          <w:numId w:val="10"/>
        </w:numPr>
      </w:pPr>
      <w:r>
        <w:t xml:space="preserve">If [CASSANDRA_PROCESSOR]/enable is 1 then the disable_processor list is checked. If there is (case insensitive) value “cassandra" in the list then </w:t>
      </w:r>
      <w:r w:rsidR="001022EA">
        <w:t>the processor is disabled.</w:t>
      </w:r>
    </w:p>
    <w:p w14:paraId="6670DCA4" w14:textId="23325D5A" w:rsidR="001022EA" w:rsidRDefault="001022EA" w:rsidP="00897681">
      <w:pPr>
        <w:pStyle w:val="ListParagraph"/>
        <w:numPr>
          <w:ilvl w:val="0"/>
          <w:numId w:val="10"/>
        </w:numPr>
      </w:pPr>
      <w:r>
        <w:t>If [CASSANDRA_PROCESSOR]/enable is 0 then the enable_processor list is checked. If there is (case insensitive) value “cassandra" in the list then the processor is enabled.</w:t>
      </w:r>
    </w:p>
    <w:p w14:paraId="306328D9" w14:textId="77777777" w:rsidR="004B3EDD" w:rsidRDefault="004B3EDD" w:rsidP="00C65C5C"/>
    <w:p w14:paraId="72C146F8" w14:textId="57720371" w:rsidR="00DE1F01" w:rsidRDefault="00891214" w:rsidP="00DE1F01">
      <w:pPr>
        <w:pStyle w:val="Heading2"/>
      </w:pPr>
      <w:bookmarkStart w:id="9" w:name="_Toc71542318"/>
      <w:r>
        <w:t>ID/</w:t>
      </w:r>
      <w:r w:rsidR="00B3682A">
        <w:t>get</w:t>
      </w:r>
      <w:r w:rsidR="0004405D">
        <w:t>blob</w:t>
      </w:r>
      <w:r w:rsidR="00DE1F01">
        <w:t xml:space="preserve"> Request</w:t>
      </w:r>
      <w:bookmarkEnd w:id="9"/>
    </w:p>
    <w:p w14:paraId="67F63E77" w14:textId="77777777" w:rsidR="0063177B" w:rsidRDefault="0063177B" w:rsidP="00DE1F01"/>
    <w:p w14:paraId="493C0C91" w14:textId="7580C443" w:rsidR="00DE1F01" w:rsidRDefault="00DE1F01" w:rsidP="00DE1F01">
      <w:r>
        <w:t>The format of the request:</w:t>
      </w:r>
    </w:p>
    <w:p w14:paraId="34001730" w14:textId="29C900F3" w:rsidR="00297A8B" w:rsidRDefault="0044487F" w:rsidP="00DE1F01">
      <w:pPr>
        <w:jc w:val="center"/>
      </w:pPr>
      <w:hyperlink w:history="1">
        <w:r w:rsidR="00062A5F" w:rsidRPr="00922D9A">
          <w:rPr>
            <w:rStyle w:val="Hyperlink"/>
          </w:rPr>
          <w:t>http://&lt;host:port&gt;/ID/getblob</w:t>
        </w:r>
      </w:hyperlink>
    </w:p>
    <w:p w14:paraId="611CEFF6" w14:textId="7CB54A8E" w:rsidR="00DE1F01" w:rsidRDefault="00DE1F01" w:rsidP="00DE1F01">
      <w:r>
        <w:t>where</w:t>
      </w:r>
      <w:r w:rsidR="006411E1">
        <w:t xml:space="preserve"> (see the </w:t>
      </w:r>
      <w:hyperlink w:anchor="_Common_ID/..._Request" w:history="1">
        <w:r w:rsidR="00CE23F3" w:rsidRPr="00CE23F3">
          <w:rPr>
            <w:rStyle w:val="Hyperlink"/>
          </w:rPr>
          <w:t>Common ID/... Request Parameters</w:t>
        </w:r>
      </w:hyperlink>
      <w:r w:rsidR="006411E1">
        <w:t xml:space="preserve"> chapter as well):</w:t>
      </w:r>
    </w:p>
    <w:tbl>
      <w:tblPr>
        <w:tblStyle w:val="TableGrid"/>
        <w:tblW w:w="0" w:type="auto"/>
        <w:tblLook w:val="04A0" w:firstRow="1" w:lastRow="0" w:firstColumn="1" w:lastColumn="0" w:noHBand="0" w:noVBand="1"/>
      </w:tblPr>
      <w:tblGrid>
        <w:gridCol w:w="2965"/>
        <w:gridCol w:w="6385"/>
      </w:tblGrid>
      <w:tr w:rsidR="00DE1F01" w14:paraId="2C6E8D62" w14:textId="77777777" w:rsidTr="001B10AD">
        <w:tc>
          <w:tcPr>
            <w:tcW w:w="2965" w:type="dxa"/>
          </w:tcPr>
          <w:p w14:paraId="2E2E93E0" w14:textId="77777777" w:rsidR="00DE1F01" w:rsidRDefault="00DE1F01" w:rsidP="00DE1F01">
            <w:pPr>
              <w:jc w:val="center"/>
            </w:pPr>
            <w:r>
              <w:t>Parameter</w:t>
            </w:r>
          </w:p>
        </w:tc>
        <w:tc>
          <w:tcPr>
            <w:tcW w:w="6385" w:type="dxa"/>
          </w:tcPr>
          <w:p w14:paraId="4BEBB43E" w14:textId="77777777" w:rsidR="00DE1F01" w:rsidRDefault="00DE1F01" w:rsidP="00DE1F01">
            <w:pPr>
              <w:jc w:val="center"/>
            </w:pPr>
            <w:r>
              <w:t>Description</w:t>
            </w:r>
          </w:p>
        </w:tc>
      </w:tr>
      <w:tr w:rsidR="00DE1F01" w14:paraId="7C2933AC" w14:textId="77777777" w:rsidTr="001B10AD">
        <w:tc>
          <w:tcPr>
            <w:tcW w:w="2965" w:type="dxa"/>
            <w:shd w:val="clear" w:color="auto" w:fill="F2DBDB" w:themeFill="accent2" w:themeFillTint="33"/>
          </w:tcPr>
          <w:p w14:paraId="0DA76B5A" w14:textId="03391C77" w:rsidR="00DE1F01" w:rsidRDefault="000733BD" w:rsidP="00DE1F01">
            <w:r>
              <w:t>blob_id</w:t>
            </w:r>
            <w:r w:rsidRPr="00595C09">
              <w:t>=</w:t>
            </w:r>
            <w:r>
              <w:t>&lt;s</w:t>
            </w:r>
            <w:r w:rsidR="00F30BDE">
              <w:t>tring</w:t>
            </w:r>
            <w:r>
              <w:t>&gt;</w:t>
            </w:r>
          </w:p>
        </w:tc>
        <w:tc>
          <w:tcPr>
            <w:tcW w:w="6385" w:type="dxa"/>
            <w:shd w:val="clear" w:color="auto" w:fill="F2DBDB" w:themeFill="accent2" w:themeFillTint="33"/>
          </w:tcPr>
          <w:p w14:paraId="4F340791" w14:textId="5CF6D955" w:rsidR="00DE1F01" w:rsidRDefault="00DE1F01" w:rsidP="00DE1F01">
            <w:r>
              <w:t xml:space="preserve">The blob </w:t>
            </w:r>
            <w:r w:rsidR="00F30BDE">
              <w:t>identifier</w:t>
            </w:r>
            <w:r w:rsidR="00503D44">
              <w:t>.</w:t>
            </w:r>
          </w:p>
          <w:p w14:paraId="1562195E" w14:textId="77777777" w:rsidR="00E701DA" w:rsidRDefault="00503D44" w:rsidP="00DE1F01">
            <w:r>
              <w:t>Mandatory parameter</w:t>
            </w:r>
          </w:p>
          <w:p w14:paraId="071564F5" w14:textId="77777777" w:rsidR="00F30BDE" w:rsidRDefault="00F30BDE" w:rsidP="00DE1F01">
            <w:r>
              <w:t>Processors may interpret the blob id in their own way.</w:t>
            </w:r>
          </w:p>
          <w:p w14:paraId="6ACE01D5" w14:textId="1ED8DDAB" w:rsidR="00F30BDE" w:rsidRDefault="00F30BDE" w:rsidP="00DE1F01">
            <w:r>
              <w:t>Cassandra processors expect the following format: &lt;sat&gt;.&lt;sat_key&gt; where both are integers.</w:t>
            </w:r>
          </w:p>
        </w:tc>
      </w:tr>
      <w:tr w:rsidR="00297A8B" w14:paraId="43797CEC" w14:textId="77777777" w:rsidTr="001B10AD">
        <w:tc>
          <w:tcPr>
            <w:tcW w:w="2965" w:type="dxa"/>
          </w:tcPr>
          <w:p w14:paraId="79870C52" w14:textId="0C16EA88" w:rsidR="00297A8B" w:rsidRDefault="000733BD" w:rsidP="00DE1F01">
            <w:r>
              <w:t>tse=&lt;tse_opt&gt;</w:t>
            </w:r>
          </w:p>
        </w:tc>
        <w:tc>
          <w:tcPr>
            <w:tcW w:w="6385" w:type="dxa"/>
          </w:tcPr>
          <w:p w14:paraId="3BF0B57B" w14:textId="77777777" w:rsidR="00297A8B" w:rsidRDefault="000F07E4" w:rsidP="00DE1F01">
            <w:r>
              <w:t>TSE option.</w:t>
            </w:r>
          </w:p>
          <w:p w14:paraId="70BC58BF" w14:textId="031990F4" w:rsidR="00EB68A5" w:rsidRDefault="00DC0379" w:rsidP="00DE1F01">
            <w:r>
              <w:t>Return t</w:t>
            </w:r>
            <w:r w:rsidR="0071498E">
              <w:t xml:space="preserve">he following blobs </w:t>
            </w:r>
            <w:r w:rsidR="00D84DE2">
              <w:t>de</w:t>
            </w:r>
            <w:r w:rsidR="000733BD">
              <w:t>p</w:t>
            </w:r>
            <w:r w:rsidR="00D84DE2">
              <w:t>ending on the value</w:t>
            </w:r>
            <w:r w:rsidR="00EB68A5">
              <w:t>:</w:t>
            </w:r>
          </w:p>
          <w:tbl>
            <w:tblPr>
              <w:tblStyle w:val="TableGrid"/>
              <w:tblW w:w="0" w:type="auto"/>
              <w:tblLook w:val="04A0" w:firstRow="1" w:lastRow="0" w:firstColumn="1" w:lastColumn="0" w:noHBand="0" w:noVBand="1"/>
            </w:tblPr>
            <w:tblGrid>
              <w:gridCol w:w="1227"/>
              <w:gridCol w:w="2481"/>
              <w:gridCol w:w="2451"/>
            </w:tblGrid>
            <w:tr w:rsidR="00F04C7F" w14:paraId="2A55C1B1" w14:textId="77777777" w:rsidTr="00937B54">
              <w:tc>
                <w:tcPr>
                  <w:tcW w:w="1240" w:type="dxa"/>
                </w:tcPr>
                <w:p w14:paraId="0B0F2D77" w14:textId="77777777" w:rsidR="00F04C7F" w:rsidRDefault="00F04C7F" w:rsidP="00F04C7F">
                  <w:r>
                    <w:t>Value</w:t>
                  </w:r>
                </w:p>
              </w:tc>
              <w:tc>
                <w:tcPr>
                  <w:tcW w:w="2520" w:type="dxa"/>
                </w:tcPr>
                <w:p w14:paraId="604FD568" w14:textId="77777777" w:rsidR="00F04C7F" w:rsidRDefault="00F04C7F" w:rsidP="00F04C7F">
                  <w:r>
                    <w:t>ID2 split available</w:t>
                  </w:r>
                </w:p>
              </w:tc>
              <w:tc>
                <w:tcPr>
                  <w:tcW w:w="2489" w:type="dxa"/>
                </w:tcPr>
                <w:p w14:paraId="71BAE7A6" w14:textId="77777777" w:rsidR="00F04C7F" w:rsidRDefault="00F04C7F" w:rsidP="00F04C7F">
                  <w:r>
                    <w:t>ID2 split not available</w:t>
                  </w:r>
                </w:p>
              </w:tc>
            </w:tr>
            <w:tr w:rsidR="00F04C7F" w14:paraId="32328C7E" w14:textId="77777777" w:rsidTr="00937B54">
              <w:tc>
                <w:tcPr>
                  <w:tcW w:w="1240" w:type="dxa"/>
                </w:tcPr>
                <w:p w14:paraId="36F47CD7" w14:textId="77777777" w:rsidR="00F04C7F" w:rsidRDefault="00F04C7F" w:rsidP="00F04C7F">
                  <w:r>
                    <w:t>none</w:t>
                  </w:r>
                </w:p>
              </w:tc>
              <w:tc>
                <w:tcPr>
                  <w:tcW w:w="2520" w:type="dxa"/>
                </w:tcPr>
                <w:p w14:paraId="5C662044" w14:textId="77777777" w:rsidR="00F04C7F" w:rsidRDefault="00F04C7F" w:rsidP="00F04C7F">
                  <w:r w:rsidRPr="00D84DE2">
                    <w:t>Nothing</w:t>
                  </w:r>
                </w:p>
              </w:tc>
              <w:tc>
                <w:tcPr>
                  <w:tcW w:w="2489" w:type="dxa"/>
                </w:tcPr>
                <w:p w14:paraId="54F0BA93" w14:textId="77777777" w:rsidR="00F04C7F" w:rsidRDefault="00F04C7F" w:rsidP="00F04C7F">
                  <w:r w:rsidRPr="00D84DE2">
                    <w:t>Nothing</w:t>
                  </w:r>
                </w:p>
              </w:tc>
            </w:tr>
            <w:tr w:rsidR="00F04C7F" w14:paraId="785DD9AA" w14:textId="77777777" w:rsidTr="00937B54">
              <w:tc>
                <w:tcPr>
                  <w:tcW w:w="1240" w:type="dxa"/>
                </w:tcPr>
                <w:p w14:paraId="5844979C" w14:textId="77777777" w:rsidR="00F04C7F" w:rsidRDefault="00F04C7F" w:rsidP="00F04C7F">
                  <w:r>
                    <w:t>whole</w:t>
                  </w:r>
                </w:p>
              </w:tc>
              <w:tc>
                <w:tcPr>
                  <w:tcW w:w="2520" w:type="dxa"/>
                </w:tcPr>
                <w:p w14:paraId="5A7933B5" w14:textId="77777777" w:rsidR="00F04C7F" w:rsidRDefault="00F04C7F" w:rsidP="00F04C7F">
                  <w:r w:rsidRPr="00F04C7F">
                    <w:t>All split blobs</w:t>
                  </w:r>
                </w:p>
              </w:tc>
              <w:tc>
                <w:tcPr>
                  <w:tcW w:w="2489" w:type="dxa"/>
                </w:tcPr>
                <w:p w14:paraId="76C18024" w14:textId="77777777" w:rsidR="00F04C7F" w:rsidRDefault="00F04C7F" w:rsidP="00F04C7F">
                  <w:r w:rsidRPr="00F04C7F">
                    <w:t>All Cassandra data chunks of the blob itself</w:t>
                  </w:r>
                </w:p>
              </w:tc>
            </w:tr>
            <w:tr w:rsidR="00F04C7F" w14:paraId="24207A2D" w14:textId="77777777" w:rsidTr="00937B54">
              <w:tc>
                <w:tcPr>
                  <w:tcW w:w="1240" w:type="dxa"/>
                </w:tcPr>
                <w:p w14:paraId="437440E0" w14:textId="77777777" w:rsidR="00F04C7F" w:rsidRDefault="00F04C7F" w:rsidP="00F04C7F">
                  <w:r>
                    <w:t>orig</w:t>
                  </w:r>
                </w:p>
              </w:tc>
              <w:tc>
                <w:tcPr>
                  <w:tcW w:w="2520" w:type="dxa"/>
                </w:tcPr>
                <w:p w14:paraId="5DE99D6D" w14:textId="77777777" w:rsidR="00F04C7F" w:rsidRDefault="00F04C7F" w:rsidP="00F04C7F">
                  <w:r w:rsidRPr="00F04C7F">
                    <w:t>All Cassandra data chunks of the blob itself</w:t>
                  </w:r>
                </w:p>
              </w:tc>
              <w:tc>
                <w:tcPr>
                  <w:tcW w:w="2489" w:type="dxa"/>
                </w:tcPr>
                <w:p w14:paraId="66494672" w14:textId="77777777" w:rsidR="00F04C7F" w:rsidRDefault="00F04C7F" w:rsidP="00F04C7F">
                  <w:r w:rsidRPr="00F04C7F">
                    <w:t>All Cassandra data chunks of the blob itself</w:t>
                  </w:r>
                </w:p>
              </w:tc>
            </w:tr>
            <w:tr w:rsidR="00F04C7F" w14:paraId="036A5433" w14:textId="77777777" w:rsidTr="00937B54">
              <w:tc>
                <w:tcPr>
                  <w:tcW w:w="1240" w:type="dxa"/>
                </w:tcPr>
                <w:p w14:paraId="0CFBE65E" w14:textId="77777777" w:rsidR="00F04C7F" w:rsidRDefault="00F04C7F" w:rsidP="00F04C7F">
                  <w:r>
                    <w:t>smart</w:t>
                  </w:r>
                </w:p>
              </w:tc>
              <w:tc>
                <w:tcPr>
                  <w:tcW w:w="2520" w:type="dxa"/>
                </w:tcPr>
                <w:p w14:paraId="36C16BB5" w14:textId="77777777" w:rsidR="00F04C7F" w:rsidRDefault="00F04C7F" w:rsidP="00F04C7F">
                  <w:r w:rsidRPr="00F04C7F">
                    <w:t>Split INFO blob only</w:t>
                  </w:r>
                </w:p>
              </w:tc>
              <w:tc>
                <w:tcPr>
                  <w:tcW w:w="2489" w:type="dxa"/>
                </w:tcPr>
                <w:p w14:paraId="354DC423" w14:textId="77777777" w:rsidR="00F04C7F" w:rsidRDefault="00F04C7F" w:rsidP="00F04C7F">
                  <w:r w:rsidRPr="00F04C7F">
                    <w:t>All Cassandra data chunks of the blob itself</w:t>
                  </w:r>
                </w:p>
              </w:tc>
            </w:tr>
            <w:tr w:rsidR="00F04C7F" w14:paraId="7BBFC043" w14:textId="77777777" w:rsidTr="00937B54">
              <w:tc>
                <w:tcPr>
                  <w:tcW w:w="1240" w:type="dxa"/>
                </w:tcPr>
                <w:p w14:paraId="212CE812" w14:textId="77777777" w:rsidR="00F04C7F" w:rsidRDefault="00F04C7F" w:rsidP="00F04C7F">
                  <w:r>
                    <w:t>slim</w:t>
                  </w:r>
                </w:p>
              </w:tc>
              <w:tc>
                <w:tcPr>
                  <w:tcW w:w="2520" w:type="dxa"/>
                </w:tcPr>
                <w:p w14:paraId="52CFAF36" w14:textId="77777777" w:rsidR="00F04C7F" w:rsidRDefault="00F04C7F" w:rsidP="00F04C7F">
                  <w:r w:rsidRPr="00F04C7F">
                    <w:t>Split INFO blob only</w:t>
                  </w:r>
                </w:p>
              </w:tc>
              <w:tc>
                <w:tcPr>
                  <w:tcW w:w="2489" w:type="dxa"/>
                </w:tcPr>
                <w:p w14:paraId="04819F0F" w14:textId="77777777" w:rsidR="00F04C7F" w:rsidRDefault="00F04C7F" w:rsidP="00F04C7F">
                  <w:r w:rsidRPr="00D84DE2">
                    <w:t>Nothing</w:t>
                  </w:r>
                </w:p>
              </w:tc>
            </w:tr>
          </w:tbl>
          <w:p w14:paraId="6EBB5EC6" w14:textId="77777777" w:rsidR="008F1F6E" w:rsidRDefault="008F1F6E" w:rsidP="008F1F6E"/>
          <w:p w14:paraId="4CF08DB7" w14:textId="69AD4414" w:rsidR="008F1F6E" w:rsidRDefault="008F1F6E" w:rsidP="008F1F6E">
            <w:r>
              <w:t>Optional parameter. Default value: orig</w:t>
            </w:r>
          </w:p>
        </w:tc>
      </w:tr>
      <w:tr w:rsidR="000F07E4" w14:paraId="5077DA55" w14:textId="77777777" w:rsidTr="001B10AD">
        <w:tc>
          <w:tcPr>
            <w:tcW w:w="2965" w:type="dxa"/>
          </w:tcPr>
          <w:p w14:paraId="74C0C8A7" w14:textId="27944925" w:rsidR="000F07E4" w:rsidRDefault="000733BD" w:rsidP="00DE1F01">
            <w:r>
              <w:t>last_modified=&lt;last_mod&gt;</w:t>
            </w:r>
          </w:p>
        </w:tc>
        <w:tc>
          <w:tcPr>
            <w:tcW w:w="6385" w:type="dxa"/>
          </w:tcPr>
          <w:p w14:paraId="12AC7FE3" w14:textId="62E35115" w:rsidR="000F07E4" w:rsidRDefault="008F1F6E" w:rsidP="00DE1F01">
            <w:r>
              <w:t>Last modified, integer.</w:t>
            </w:r>
          </w:p>
          <w:p w14:paraId="45AA8FD6" w14:textId="00C15D7E" w:rsidR="00506DDB" w:rsidRDefault="00506DDB" w:rsidP="00DE1F01">
            <w:r>
              <w:lastRenderedPageBreak/>
              <w:t>If provided then the exact match will be requested with the Cassandra storage corresponding field value.</w:t>
            </w:r>
          </w:p>
          <w:p w14:paraId="6059C3BE" w14:textId="77777777" w:rsidR="00506DDB" w:rsidRDefault="00506DDB" w:rsidP="00DE1F01">
            <w:r>
              <w:t>Optional parameter.</w:t>
            </w:r>
          </w:p>
          <w:p w14:paraId="22DE97F2" w14:textId="3AFDEE8E" w:rsidR="00506DDB" w:rsidRDefault="00506DDB" w:rsidP="00DE1F01">
            <w:r>
              <w:t>By default the most recent match will be provided.</w:t>
            </w:r>
          </w:p>
        </w:tc>
      </w:tr>
      <w:tr w:rsidR="000F07E4" w14:paraId="6BA79EAD" w14:textId="77777777" w:rsidTr="001B10AD">
        <w:tc>
          <w:tcPr>
            <w:tcW w:w="2965" w:type="dxa"/>
          </w:tcPr>
          <w:p w14:paraId="1F993027" w14:textId="43DB2AEA" w:rsidR="000F07E4" w:rsidRDefault="000733BD" w:rsidP="00DE1F01">
            <w:r>
              <w:lastRenderedPageBreak/>
              <w:t>use_cache=&lt;cache&gt;</w:t>
            </w:r>
          </w:p>
        </w:tc>
        <w:tc>
          <w:tcPr>
            <w:tcW w:w="6385" w:type="dxa"/>
          </w:tcPr>
          <w:p w14:paraId="32758D04" w14:textId="77777777" w:rsidR="000F07E4" w:rsidRDefault="00D84DE2" w:rsidP="00DE1F01">
            <w:r>
              <w:t>Allowed values:</w:t>
            </w:r>
          </w:p>
          <w:p w14:paraId="246BA542" w14:textId="77777777" w:rsidR="00D84DE2" w:rsidRDefault="00D84DE2" w:rsidP="00897681">
            <w:pPr>
              <w:pStyle w:val="ListParagraph"/>
              <w:numPr>
                <w:ilvl w:val="0"/>
                <w:numId w:val="5"/>
              </w:numPr>
            </w:pPr>
            <w:r>
              <w:t>no: d</w:t>
            </w:r>
            <w:r w:rsidRPr="00D84DE2">
              <w:t>o not use LMDB cache (tables SI2CSI, BIOSEQ_INFO and BLOB_PROP) at all; go straight to Cassandra storage.</w:t>
            </w:r>
          </w:p>
          <w:p w14:paraId="1E0D01B3" w14:textId="752C16B4" w:rsidR="00D84DE2" w:rsidRDefault="00DB31C0" w:rsidP="00897681">
            <w:pPr>
              <w:pStyle w:val="ListParagraph"/>
              <w:numPr>
                <w:ilvl w:val="0"/>
                <w:numId w:val="5"/>
              </w:numPr>
            </w:pPr>
            <w:r>
              <w:t>yes: d</w:t>
            </w:r>
            <w:r w:rsidR="00D84DE2" w:rsidRPr="00D84DE2">
              <w:t>o not use tables SI2CSI, BIOSEQ_INFO and BLOB_PROP from Cassandra storage at all. I.e., exclusively use the cache for all seq-id resolution steps. If the seq-id cannot be fully resolved through the cache alone, then code 404 must be returned.</w:t>
            </w:r>
          </w:p>
          <w:p w14:paraId="0143B032" w14:textId="7EB2E308" w:rsidR="00D84DE2" w:rsidRDefault="00D84DE2" w:rsidP="00D84DE2"/>
          <w:p w14:paraId="2FBC9342" w14:textId="326ABEB3" w:rsidR="00506DDB" w:rsidRDefault="00506DDB" w:rsidP="00D84DE2">
            <w:r>
              <w:t>Optional parameter.</w:t>
            </w:r>
          </w:p>
          <w:p w14:paraId="52D90BD4" w14:textId="2092086B" w:rsidR="00D84DE2" w:rsidRDefault="00D84DE2" w:rsidP="00D84DE2">
            <w:r w:rsidRPr="00D84DE2">
              <w:t xml:space="preserve">By default (no use_cache option specified), the behavior is </w:t>
            </w:r>
            <w:r w:rsidR="00506DDB">
              <w:t xml:space="preserve">to </w:t>
            </w:r>
            <w:r w:rsidRPr="00D84DE2">
              <w:t>use the LMDB cache if at all possible; then, fallback to Cassandra storage.</w:t>
            </w:r>
          </w:p>
        </w:tc>
      </w:tr>
      <w:tr w:rsidR="003B7D7A" w14:paraId="098A24E5" w14:textId="77777777" w:rsidTr="001B10AD">
        <w:tc>
          <w:tcPr>
            <w:tcW w:w="2965" w:type="dxa"/>
          </w:tcPr>
          <w:p w14:paraId="5069A7D8" w14:textId="77777777" w:rsidR="003B7D7A" w:rsidRDefault="003B7D7A" w:rsidP="000D35D8">
            <w:r>
              <w:t>client_id=&lt;client_id&gt;</w:t>
            </w:r>
          </w:p>
        </w:tc>
        <w:tc>
          <w:tcPr>
            <w:tcW w:w="6385" w:type="dxa"/>
          </w:tcPr>
          <w:p w14:paraId="0058F5E5" w14:textId="77777777" w:rsidR="003B7D7A" w:rsidRDefault="003B7D7A" w:rsidP="000D35D8">
            <w:r>
              <w:t>The client identifier (string).</w:t>
            </w:r>
          </w:p>
          <w:p w14:paraId="6FDDFF4C" w14:textId="77777777" w:rsidR="003B7D7A" w:rsidRDefault="003B7D7A" w:rsidP="000D35D8">
            <w:r>
              <w:t>If provided then the exclude blob feature takes place.</w:t>
            </w:r>
          </w:p>
          <w:p w14:paraId="72A26960" w14:textId="77777777" w:rsidR="003B7D7A" w:rsidRDefault="003B7D7A" w:rsidP="000D35D8">
            <w:r>
              <w:t>Optional parameter.</w:t>
            </w:r>
          </w:p>
          <w:p w14:paraId="3297EDCA" w14:textId="5BB18561" w:rsidR="00464361" w:rsidRDefault="00464361" w:rsidP="000D35D8">
            <w:r w:rsidRPr="00464361">
              <w:rPr>
                <w:b/>
                <w:bCs/>
              </w:rPr>
              <w:t>Note</w:t>
            </w:r>
            <w:r>
              <w:t xml:space="preserve">: see the </w:t>
            </w:r>
            <w:hyperlink w:anchor="_Exclude_Blob_API" w:history="1">
              <w:r w:rsidRPr="006917CC">
                <w:rPr>
                  <w:rStyle w:val="Hyperlink"/>
                </w:rPr>
                <w:t>Exclude Blob API</w:t>
              </w:r>
            </w:hyperlink>
            <w:r>
              <w:t xml:space="preserve"> for more information</w:t>
            </w:r>
          </w:p>
        </w:tc>
      </w:tr>
      <w:tr w:rsidR="001B10AD" w14:paraId="19814943" w14:textId="77777777" w:rsidTr="001B10AD">
        <w:tc>
          <w:tcPr>
            <w:tcW w:w="2965" w:type="dxa"/>
          </w:tcPr>
          <w:p w14:paraId="41EDBF6E" w14:textId="47D785EB" w:rsidR="001B10AD" w:rsidRDefault="001B10AD" w:rsidP="000D35D8">
            <w:r>
              <w:t>send_blob_if_small=&lt;# bytes&gt;</w:t>
            </w:r>
          </w:p>
        </w:tc>
        <w:tc>
          <w:tcPr>
            <w:tcW w:w="6385" w:type="dxa"/>
          </w:tcPr>
          <w:p w14:paraId="08FC40D5" w14:textId="77777777" w:rsidR="001B10AD" w:rsidRDefault="001B10AD" w:rsidP="000D35D8">
            <w:r>
              <w:t>Integer &gt;= 0</w:t>
            </w:r>
          </w:p>
          <w:p w14:paraId="638D7B44" w14:textId="352B6E12" w:rsidR="001B10AD" w:rsidRDefault="001B10AD" w:rsidP="001B10AD">
            <w:r>
              <w:t>If [SERVER]/send_blob_if_small config value is bigger of that then [SERVER]/send_blob_if_small should be used.</w:t>
            </w:r>
          </w:p>
          <w:p w14:paraId="40E69AE9" w14:textId="77777777" w:rsidR="001B10AD" w:rsidRDefault="001B10AD" w:rsidP="001B10AD"/>
          <w:p w14:paraId="69D1ADCA" w14:textId="484A8036" w:rsidR="001B10AD" w:rsidRDefault="001B10AD" w:rsidP="001B10AD">
            <w:pPr>
              <w:pStyle w:val="ListParagraph"/>
              <w:numPr>
                <w:ilvl w:val="0"/>
                <w:numId w:val="5"/>
              </w:numPr>
            </w:pPr>
            <w:r>
              <w:t>"tse" - value of {{tse}} URL parameter</w:t>
            </w:r>
          </w:p>
          <w:p w14:paraId="2C0513B9" w14:textId="703D9141" w:rsidR="001B10AD" w:rsidRDefault="001B10AD" w:rsidP="001B10AD">
            <w:pPr>
              <w:pStyle w:val="ListParagraph"/>
              <w:numPr>
                <w:ilvl w:val="0"/>
                <w:numId w:val="5"/>
              </w:numPr>
            </w:pPr>
            <w:r>
              <w:t>"id2-split" -- whether the ID2-split version of the blob is available</w:t>
            </w:r>
          </w:p>
          <w:p w14:paraId="59D264EA" w14:textId="60BFDE6C" w:rsidR="001B10AD" w:rsidRDefault="001B10AD" w:rsidP="001B10AD">
            <w:pPr>
              <w:pStyle w:val="ListParagraph"/>
              <w:numPr>
                <w:ilvl w:val="0"/>
                <w:numId w:val="5"/>
              </w:numPr>
            </w:pPr>
            <w:r>
              <w:t>"Small blob" -- size of the (compressed) blob data &lt;= send_blob_if_small</w:t>
            </w:r>
          </w:p>
          <w:p w14:paraId="77765480" w14:textId="4BD795AE" w:rsidR="001B10AD" w:rsidRDefault="001B10AD" w:rsidP="001B10AD">
            <w:pPr>
              <w:pStyle w:val="ListParagraph"/>
              <w:numPr>
                <w:ilvl w:val="0"/>
                <w:numId w:val="5"/>
              </w:numPr>
            </w:pPr>
            <w:r>
              <w:t>"Large blob" -- size of the (compressed) blob data &gt;  send_blob_if_small</w:t>
            </w:r>
          </w:p>
          <w:p w14:paraId="0C76A4BC" w14:textId="5E2A7B55" w:rsidR="001B10AD" w:rsidRDefault="001B10AD" w:rsidP="001B10AD"/>
          <w:tbl>
            <w:tblPr>
              <w:tblStyle w:val="TableGrid"/>
              <w:tblW w:w="0" w:type="auto"/>
              <w:tblLook w:val="04A0" w:firstRow="1" w:lastRow="0" w:firstColumn="1" w:lastColumn="0" w:noHBand="0" w:noVBand="1"/>
            </w:tblPr>
            <w:tblGrid>
              <w:gridCol w:w="882"/>
              <w:gridCol w:w="1080"/>
              <w:gridCol w:w="2250"/>
              <w:gridCol w:w="1947"/>
            </w:tblGrid>
            <w:tr w:rsidR="001B10AD" w14:paraId="34DE7940" w14:textId="77777777" w:rsidTr="001B10AD">
              <w:tc>
                <w:tcPr>
                  <w:tcW w:w="882" w:type="dxa"/>
                </w:tcPr>
                <w:p w14:paraId="3EAF0533" w14:textId="2C2BC0D4" w:rsidR="001B10AD" w:rsidRDefault="001B10AD" w:rsidP="001B10AD">
                  <w:r>
                    <w:t>tse</w:t>
                  </w:r>
                </w:p>
              </w:tc>
              <w:tc>
                <w:tcPr>
                  <w:tcW w:w="1080" w:type="dxa"/>
                </w:tcPr>
                <w:p w14:paraId="5B674FAA" w14:textId="5B3A65A6" w:rsidR="001B10AD" w:rsidRDefault="001B10AD" w:rsidP="001B10AD">
                  <w:r>
                    <w:t>id2-split</w:t>
                  </w:r>
                </w:p>
              </w:tc>
              <w:tc>
                <w:tcPr>
                  <w:tcW w:w="2250" w:type="dxa"/>
                </w:tcPr>
                <w:p w14:paraId="25681A4E" w14:textId="073AA044" w:rsidR="001B10AD" w:rsidRDefault="001B10AD" w:rsidP="001B10AD">
                  <w:r>
                    <w:t>Small blob</w:t>
                  </w:r>
                </w:p>
              </w:tc>
              <w:tc>
                <w:tcPr>
                  <w:tcW w:w="1947" w:type="dxa"/>
                </w:tcPr>
                <w:p w14:paraId="25C5EB3E" w14:textId="4F38C3B5" w:rsidR="001B10AD" w:rsidRDefault="001B10AD" w:rsidP="001B10AD">
                  <w:r>
                    <w:t>Large blob</w:t>
                  </w:r>
                </w:p>
              </w:tc>
            </w:tr>
            <w:tr w:rsidR="001B10AD" w14:paraId="701C95BB" w14:textId="77777777" w:rsidTr="001B10AD">
              <w:tc>
                <w:tcPr>
                  <w:tcW w:w="882" w:type="dxa"/>
                </w:tcPr>
                <w:p w14:paraId="55DE49EA" w14:textId="510B561B" w:rsidR="001B10AD" w:rsidRDefault="001B10AD" w:rsidP="001B10AD">
                  <w:r>
                    <w:t>slim</w:t>
                  </w:r>
                </w:p>
              </w:tc>
              <w:tc>
                <w:tcPr>
                  <w:tcW w:w="1080" w:type="dxa"/>
                </w:tcPr>
                <w:p w14:paraId="4BC682A7" w14:textId="57D6E937" w:rsidR="001B10AD" w:rsidRDefault="001B10AD" w:rsidP="001B10AD">
                  <w:r>
                    <w:t>no</w:t>
                  </w:r>
                </w:p>
              </w:tc>
              <w:tc>
                <w:tcPr>
                  <w:tcW w:w="2250" w:type="dxa"/>
                </w:tcPr>
                <w:p w14:paraId="198F290C" w14:textId="46DDAE0F" w:rsidR="001B10AD" w:rsidRDefault="001B10AD" w:rsidP="001B10AD">
                  <w:r>
                    <w:t>Send original (non-split) blob data</w:t>
                  </w:r>
                </w:p>
              </w:tc>
              <w:tc>
                <w:tcPr>
                  <w:tcW w:w="1947" w:type="dxa"/>
                </w:tcPr>
                <w:p w14:paraId="242665D0" w14:textId="0FBC8144" w:rsidR="001B10AD" w:rsidRDefault="001B10AD" w:rsidP="001B10AD">
                  <w:r>
                    <w:t>Do not send original (non-split) blob data</w:t>
                  </w:r>
                </w:p>
              </w:tc>
            </w:tr>
            <w:tr w:rsidR="001B10AD" w14:paraId="17552390" w14:textId="77777777" w:rsidTr="001B10AD">
              <w:tc>
                <w:tcPr>
                  <w:tcW w:w="882" w:type="dxa"/>
                </w:tcPr>
                <w:p w14:paraId="13A9177B" w14:textId="0D1E62DA" w:rsidR="001B10AD" w:rsidRDefault="001B10AD" w:rsidP="001B10AD">
                  <w:r>
                    <w:t>smart</w:t>
                  </w:r>
                </w:p>
              </w:tc>
              <w:tc>
                <w:tcPr>
                  <w:tcW w:w="1080" w:type="dxa"/>
                </w:tcPr>
                <w:p w14:paraId="58F67690" w14:textId="0D63260F" w:rsidR="001B10AD" w:rsidRDefault="001B10AD" w:rsidP="001B10AD">
                  <w:r>
                    <w:t>no</w:t>
                  </w:r>
                </w:p>
              </w:tc>
              <w:tc>
                <w:tcPr>
                  <w:tcW w:w="2250" w:type="dxa"/>
                </w:tcPr>
                <w:p w14:paraId="022F6AF3" w14:textId="7DF3EF0E" w:rsidR="001B10AD" w:rsidRDefault="001B10AD" w:rsidP="001B10AD">
                  <w:r>
                    <w:t>Send original (non-split) blob data</w:t>
                  </w:r>
                </w:p>
              </w:tc>
              <w:tc>
                <w:tcPr>
                  <w:tcW w:w="1947" w:type="dxa"/>
                </w:tcPr>
                <w:p w14:paraId="7026B0AF" w14:textId="3F130FDF" w:rsidR="001B10AD" w:rsidRDefault="001B10AD" w:rsidP="001B10AD">
                  <w:r>
                    <w:t>Send original (non-split) blob data</w:t>
                  </w:r>
                </w:p>
              </w:tc>
            </w:tr>
            <w:tr w:rsidR="001B10AD" w14:paraId="6E7F32A6" w14:textId="77777777" w:rsidTr="001B10AD">
              <w:tc>
                <w:tcPr>
                  <w:tcW w:w="882" w:type="dxa"/>
                </w:tcPr>
                <w:p w14:paraId="38420AC7" w14:textId="1E2F7785" w:rsidR="001B10AD" w:rsidRDefault="001B10AD" w:rsidP="001B10AD">
                  <w:r>
                    <w:t>slim</w:t>
                  </w:r>
                </w:p>
              </w:tc>
              <w:tc>
                <w:tcPr>
                  <w:tcW w:w="1080" w:type="dxa"/>
                </w:tcPr>
                <w:p w14:paraId="58A4485D" w14:textId="7EBB6E87" w:rsidR="001B10AD" w:rsidRDefault="001B10AD" w:rsidP="001B10AD">
                  <w:r>
                    <w:t>yes</w:t>
                  </w:r>
                </w:p>
              </w:tc>
              <w:tc>
                <w:tcPr>
                  <w:tcW w:w="2250" w:type="dxa"/>
                </w:tcPr>
                <w:p w14:paraId="3178E9FC" w14:textId="7129D38E" w:rsidR="001B10AD" w:rsidRDefault="001B10AD" w:rsidP="001B10AD">
                  <w:r>
                    <w:t>Send all ID2 chunks of the blob</w:t>
                  </w:r>
                </w:p>
              </w:tc>
              <w:tc>
                <w:tcPr>
                  <w:tcW w:w="1947" w:type="dxa"/>
                </w:tcPr>
                <w:p w14:paraId="06B525FE" w14:textId="19184B2A" w:rsidR="001B10AD" w:rsidRDefault="001B10AD" w:rsidP="001B10AD">
                  <w:r>
                    <w:t>Send only split-info chunk</w:t>
                  </w:r>
                </w:p>
              </w:tc>
            </w:tr>
            <w:tr w:rsidR="001B10AD" w14:paraId="49C619DB" w14:textId="77777777" w:rsidTr="001B10AD">
              <w:tc>
                <w:tcPr>
                  <w:tcW w:w="882" w:type="dxa"/>
                </w:tcPr>
                <w:p w14:paraId="20C6FF0C" w14:textId="3226018D" w:rsidR="001B10AD" w:rsidRDefault="001B10AD" w:rsidP="001B10AD">
                  <w:r>
                    <w:t>smart</w:t>
                  </w:r>
                </w:p>
              </w:tc>
              <w:tc>
                <w:tcPr>
                  <w:tcW w:w="1080" w:type="dxa"/>
                </w:tcPr>
                <w:p w14:paraId="0D3322D7" w14:textId="44506E1F" w:rsidR="001B10AD" w:rsidRDefault="001B10AD" w:rsidP="001B10AD">
                  <w:r>
                    <w:t>yes</w:t>
                  </w:r>
                </w:p>
              </w:tc>
              <w:tc>
                <w:tcPr>
                  <w:tcW w:w="2250" w:type="dxa"/>
                </w:tcPr>
                <w:p w14:paraId="7DCC3D69" w14:textId="42865F06" w:rsidR="001B10AD" w:rsidRDefault="001B10AD" w:rsidP="001B10AD">
                  <w:r>
                    <w:t>Send all ID2 chunks of the blob</w:t>
                  </w:r>
                </w:p>
              </w:tc>
              <w:tc>
                <w:tcPr>
                  <w:tcW w:w="1947" w:type="dxa"/>
                </w:tcPr>
                <w:p w14:paraId="1F5CE4E6" w14:textId="7C5F0299" w:rsidR="001B10AD" w:rsidRDefault="001B10AD" w:rsidP="001B10AD">
                  <w:r>
                    <w:t>Send only split-info chunk</w:t>
                  </w:r>
                </w:p>
              </w:tc>
            </w:tr>
          </w:tbl>
          <w:p w14:paraId="58D5B4AD" w14:textId="65531D89" w:rsidR="001B10AD" w:rsidRDefault="001B10AD" w:rsidP="001B10AD">
            <w:r>
              <w:t>Optional parameter. Default: 0</w:t>
            </w:r>
          </w:p>
        </w:tc>
      </w:tr>
    </w:tbl>
    <w:p w14:paraId="53B051E2" w14:textId="34AA236C" w:rsidR="00DE1F01" w:rsidRDefault="00DE1F01" w:rsidP="00DE1F01"/>
    <w:p w14:paraId="7E1DAADD" w14:textId="23639FB8" w:rsidR="002E607F" w:rsidRDefault="002E607F" w:rsidP="00DE1F01">
      <w:r>
        <w:t>The response uses the PSG protocol.</w:t>
      </w:r>
    </w:p>
    <w:p w14:paraId="66D24A47" w14:textId="76C625FE" w:rsidR="002E607F" w:rsidRDefault="002E607F" w:rsidP="002E607F">
      <w:r>
        <w:t>The HTTP header Content-Type is set to “application/x-ncbi-psg”.</w:t>
      </w:r>
    </w:p>
    <w:p w14:paraId="2C786FBE" w14:textId="6BF8845B" w:rsidR="002E607F" w:rsidRDefault="002E607F" w:rsidP="002E607F">
      <w:r>
        <w:lastRenderedPageBreak/>
        <w:t>The HTTP header Content-Length is not set.</w:t>
      </w:r>
    </w:p>
    <w:p w14:paraId="37FA964A" w14:textId="4E767061" w:rsidR="002E607F" w:rsidRDefault="002E607F" w:rsidP="002E607F">
      <w:r>
        <w:t>The HTTP 1.1 or HTTP/2 status code is always 200.</w:t>
      </w:r>
    </w:p>
    <w:p w14:paraId="319D9432" w14:textId="7019A01B" w:rsidR="002E607F" w:rsidRDefault="002E607F" w:rsidP="002E607F">
      <w:r>
        <w:t>In case of success the following PSG protocol chunks will appear:</w:t>
      </w:r>
    </w:p>
    <w:p w14:paraId="22202B30" w14:textId="722B6CBD" w:rsidR="002E607F" w:rsidRDefault="008B3DE0" w:rsidP="002E607F">
      <w:r>
        <w:rPr>
          <w:noProof/>
        </w:rPr>
        <w:drawing>
          <wp:inline distT="0" distB="0" distL="0" distR="0" wp14:anchorId="06F794EF" wp14:editId="05EF0104">
            <wp:extent cx="5943600" cy="1659255"/>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943600" cy="1659255"/>
                    </a:xfrm>
                    <a:prstGeom prst="rect">
                      <a:avLst/>
                    </a:prstGeom>
                  </pic:spPr>
                </pic:pic>
              </a:graphicData>
            </a:graphic>
          </wp:inline>
        </w:drawing>
      </w:r>
    </w:p>
    <w:p w14:paraId="09CBC570" w14:textId="6B9B42CE" w:rsidR="002E607F" w:rsidRDefault="0081627E" w:rsidP="002E607F">
      <w:r>
        <w:t>The sequence of chunks is not guaranteed.</w:t>
      </w:r>
    </w:p>
    <w:p w14:paraId="7D3E17AC" w14:textId="52C540A6" w:rsidR="002E607F" w:rsidRDefault="0081627E" w:rsidP="00DE1F01">
      <w:r>
        <w:t>In case of errors a MessageChunk will appear accompanied by the PSGFinalChunk.</w:t>
      </w:r>
    </w:p>
    <w:p w14:paraId="744DF02D" w14:textId="78888EE2" w:rsidR="00D4313B" w:rsidRDefault="00BB631E" w:rsidP="00DE1F01">
      <w:r>
        <w:t>T</w:t>
      </w:r>
      <w:r w:rsidR="00D4313B">
        <w:t xml:space="preserve">he id_chunk=&lt;int&gt; and the id2_info=&lt;string&gt; values </w:t>
      </w:r>
      <w:r>
        <w:t xml:space="preserve">will be added to </w:t>
      </w:r>
      <w:r w:rsidR="00D4313B">
        <w:t>the reply chunks if the following coditions are met:</w:t>
      </w:r>
    </w:p>
    <w:p w14:paraId="326A25C4" w14:textId="4D894EB6" w:rsidR="00D4313B" w:rsidRDefault="00D4313B" w:rsidP="00897681">
      <w:pPr>
        <w:pStyle w:val="ListParagraph"/>
        <w:numPr>
          <w:ilvl w:val="0"/>
          <w:numId w:val="9"/>
        </w:numPr>
      </w:pPr>
      <w:r>
        <w:t>The originally requested blob has id2info not empty</w:t>
      </w:r>
    </w:p>
    <w:p w14:paraId="0947C5C3" w14:textId="2CCFB992" w:rsidR="00D4313B" w:rsidRDefault="00D4313B" w:rsidP="00897681">
      <w:pPr>
        <w:pStyle w:val="ListParagraph"/>
        <w:numPr>
          <w:ilvl w:val="0"/>
          <w:numId w:val="9"/>
        </w:numPr>
      </w:pPr>
      <w:r>
        <w:t>the tse request option is not orig</w:t>
      </w:r>
    </w:p>
    <w:p w14:paraId="380EEB62" w14:textId="2D591A56" w:rsidR="00D4313B" w:rsidRDefault="00D4313B" w:rsidP="00D4313B">
      <w:r>
        <w:t>If the id2_chunk value is going to be added and the chunk sat_key is equal the the sat_key from the original blob props id2info then the id2_chunk value is reported as 999999999.</w:t>
      </w:r>
    </w:p>
    <w:p w14:paraId="78CE4FBD" w14:textId="77777777" w:rsidR="002E607F" w:rsidRDefault="002E607F" w:rsidP="00DE1F01"/>
    <w:p w14:paraId="6F9FF3F2" w14:textId="3F7FE62B" w:rsidR="00DE1F01" w:rsidRDefault="00891214" w:rsidP="008027DD">
      <w:pPr>
        <w:pStyle w:val="Heading2"/>
      </w:pPr>
      <w:bookmarkStart w:id="10" w:name="_Toc71542319"/>
      <w:r>
        <w:t>ID/</w:t>
      </w:r>
      <w:r w:rsidR="0004405D">
        <w:t>get</w:t>
      </w:r>
      <w:r w:rsidR="008027DD">
        <w:t xml:space="preserve"> </w:t>
      </w:r>
      <w:r w:rsidR="008B3706">
        <w:t>R</w:t>
      </w:r>
      <w:r w:rsidR="008027DD">
        <w:t>equest</w:t>
      </w:r>
      <w:bookmarkEnd w:id="10"/>
    </w:p>
    <w:p w14:paraId="34CC9CDD" w14:textId="77777777" w:rsidR="0063177B" w:rsidRDefault="0063177B" w:rsidP="00595C09"/>
    <w:p w14:paraId="4FE8C3FE" w14:textId="6CC74C72" w:rsidR="008027DD" w:rsidRDefault="008027DD" w:rsidP="00595C09">
      <w:r>
        <w:t>The format of the request:</w:t>
      </w:r>
    </w:p>
    <w:p w14:paraId="452EC940" w14:textId="3A667264" w:rsidR="008027DD" w:rsidRDefault="008027DD" w:rsidP="008027DD">
      <w:pPr>
        <w:jc w:val="center"/>
      </w:pPr>
      <w:r w:rsidRPr="00595C09">
        <w:t>http://</w:t>
      </w:r>
      <w:r>
        <w:t>&lt;host:port&gt;/ID/get?</w:t>
      </w:r>
    </w:p>
    <w:p w14:paraId="1E628902" w14:textId="0C1CBB12" w:rsidR="008027DD" w:rsidRDefault="008027DD" w:rsidP="00595C09">
      <w:r>
        <w:t>where</w:t>
      </w:r>
      <w:r w:rsidR="006411E1">
        <w:t xml:space="preserve"> (see the </w:t>
      </w:r>
      <w:hyperlink w:anchor="_Common_ID/..._Request" w:history="1">
        <w:r w:rsidR="00112D28" w:rsidRPr="00112D28">
          <w:rPr>
            <w:rStyle w:val="Hyperlink"/>
          </w:rPr>
          <w:t>Common ID/... Request Parameters</w:t>
        </w:r>
      </w:hyperlink>
      <w:r w:rsidR="006411E1">
        <w:t xml:space="preserve"> chapter as well):</w:t>
      </w:r>
    </w:p>
    <w:tbl>
      <w:tblPr>
        <w:tblStyle w:val="TableGrid"/>
        <w:tblW w:w="0" w:type="auto"/>
        <w:tblLook w:val="04A0" w:firstRow="1" w:lastRow="0" w:firstColumn="1" w:lastColumn="0" w:noHBand="0" w:noVBand="1"/>
      </w:tblPr>
      <w:tblGrid>
        <w:gridCol w:w="2887"/>
        <w:gridCol w:w="78"/>
        <w:gridCol w:w="6385"/>
      </w:tblGrid>
      <w:tr w:rsidR="008027DD" w14:paraId="23A28E49" w14:textId="77777777" w:rsidTr="007F1C28">
        <w:tc>
          <w:tcPr>
            <w:tcW w:w="2887" w:type="dxa"/>
          </w:tcPr>
          <w:p w14:paraId="1B8F4461" w14:textId="77777777" w:rsidR="008027DD" w:rsidRDefault="008027DD" w:rsidP="008027DD">
            <w:pPr>
              <w:jc w:val="center"/>
            </w:pPr>
            <w:r>
              <w:t>Parameter</w:t>
            </w:r>
          </w:p>
        </w:tc>
        <w:tc>
          <w:tcPr>
            <w:tcW w:w="6463" w:type="dxa"/>
            <w:gridSpan w:val="2"/>
          </w:tcPr>
          <w:p w14:paraId="623EF0A3" w14:textId="77777777" w:rsidR="008027DD" w:rsidRDefault="008027DD" w:rsidP="008027DD">
            <w:pPr>
              <w:jc w:val="center"/>
            </w:pPr>
            <w:r>
              <w:t>Description</w:t>
            </w:r>
          </w:p>
        </w:tc>
      </w:tr>
      <w:tr w:rsidR="008027DD" w14:paraId="12FCA9B8" w14:textId="77777777" w:rsidTr="007F1C28">
        <w:tc>
          <w:tcPr>
            <w:tcW w:w="2887" w:type="dxa"/>
            <w:shd w:val="clear" w:color="auto" w:fill="F2DBDB" w:themeFill="accent2" w:themeFillTint="33"/>
          </w:tcPr>
          <w:p w14:paraId="5562EF84" w14:textId="14E5B381" w:rsidR="008027DD" w:rsidRDefault="00004A94" w:rsidP="008027DD">
            <w:r>
              <w:t>seq_id=&lt;seq_id&gt;</w:t>
            </w:r>
          </w:p>
        </w:tc>
        <w:tc>
          <w:tcPr>
            <w:tcW w:w="6463" w:type="dxa"/>
            <w:gridSpan w:val="2"/>
            <w:shd w:val="clear" w:color="auto" w:fill="F2DBDB" w:themeFill="accent2" w:themeFillTint="33"/>
          </w:tcPr>
          <w:p w14:paraId="207F647C" w14:textId="5C4CBE34" w:rsidR="00954051" w:rsidRDefault="00954051" w:rsidP="008027DD">
            <w:r>
              <w:t>SeqId of the blob to be retrieved (string).</w:t>
            </w:r>
          </w:p>
          <w:p w14:paraId="34D2B87F" w14:textId="21A1B672" w:rsidR="00954051" w:rsidRDefault="004D64D1" w:rsidP="008027DD">
            <w:r>
              <w:t>M</w:t>
            </w:r>
            <w:r w:rsidR="00954051">
              <w:t>andatory parameter.</w:t>
            </w:r>
          </w:p>
        </w:tc>
      </w:tr>
      <w:tr w:rsidR="008027DD" w14:paraId="5D6541BB" w14:textId="77777777" w:rsidTr="007F1C28">
        <w:tc>
          <w:tcPr>
            <w:tcW w:w="2887" w:type="dxa"/>
          </w:tcPr>
          <w:p w14:paraId="0207B98F" w14:textId="23053D85" w:rsidR="008027DD" w:rsidRDefault="00004A94" w:rsidP="008027DD">
            <w:r>
              <w:t>seq_id_type=&lt;seq_id_type&gt;</w:t>
            </w:r>
          </w:p>
        </w:tc>
        <w:tc>
          <w:tcPr>
            <w:tcW w:w="6463" w:type="dxa"/>
            <w:gridSpan w:val="2"/>
          </w:tcPr>
          <w:p w14:paraId="3C9E2A0F" w14:textId="77777777" w:rsidR="0083070F" w:rsidRDefault="004D64D1" w:rsidP="008027DD">
            <w:r>
              <w:t>SeqId type of the blob to be retrieved (integer &gt; 0).</w:t>
            </w:r>
          </w:p>
          <w:p w14:paraId="5BC6317C" w14:textId="79FE68EC" w:rsidR="004D64D1" w:rsidRDefault="004D64D1" w:rsidP="008027DD">
            <w:r>
              <w:t>Optional parameter.</w:t>
            </w:r>
          </w:p>
        </w:tc>
      </w:tr>
      <w:tr w:rsidR="00954051" w14:paraId="52B93E5F" w14:textId="77777777" w:rsidTr="007F1C28">
        <w:tc>
          <w:tcPr>
            <w:tcW w:w="2887" w:type="dxa"/>
          </w:tcPr>
          <w:p w14:paraId="25C20766" w14:textId="1C206EE9" w:rsidR="00954051" w:rsidRDefault="00004A94" w:rsidP="00CA0CCB">
            <w:r>
              <w:t>use_cache=&lt;cache&gt;</w:t>
            </w:r>
          </w:p>
        </w:tc>
        <w:tc>
          <w:tcPr>
            <w:tcW w:w="6463" w:type="dxa"/>
            <w:gridSpan w:val="2"/>
          </w:tcPr>
          <w:p w14:paraId="1FA2A86D" w14:textId="77777777" w:rsidR="00954051" w:rsidRDefault="00954051" w:rsidP="00CA0CCB">
            <w:r>
              <w:t>Allowed values:</w:t>
            </w:r>
          </w:p>
          <w:p w14:paraId="3E2430CE" w14:textId="77777777" w:rsidR="00954051" w:rsidRDefault="00954051" w:rsidP="00897681">
            <w:pPr>
              <w:pStyle w:val="ListParagraph"/>
              <w:numPr>
                <w:ilvl w:val="0"/>
                <w:numId w:val="5"/>
              </w:numPr>
            </w:pPr>
            <w:r>
              <w:lastRenderedPageBreak/>
              <w:t>no: d</w:t>
            </w:r>
            <w:r w:rsidRPr="00D84DE2">
              <w:t>o not use LMDB cache (tables SI2CSI, BIOSEQ_INFO and BLOB_PROP) at all; go straight to Cassandra storage.</w:t>
            </w:r>
          </w:p>
          <w:p w14:paraId="0D7130CF" w14:textId="33D4BA75" w:rsidR="00954051" w:rsidRDefault="00452017" w:rsidP="00897681">
            <w:pPr>
              <w:pStyle w:val="ListParagraph"/>
              <w:numPr>
                <w:ilvl w:val="0"/>
                <w:numId w:val="5"/>
              </w:numPr>
            </w:pPr>
            <w:r>
              <w:t>yes: d</w:t>
            </w:r>
            <w:r w:rsidR="00954051" w:rsidRPr="00D84DE2">
              <w:t>o not use tables SI2CSI, BIOSEQ_INFO and BLOB_PROP from Cassandra storage at all. I.e., exclusively use the cache for all seq-id resolution steps. If the seq-id cannot be fully resolved through the cache alone, then code 404 must be returned.</w:t>
            </w:r>
          </w:p>
          <w:p w14:paraId="4A6A2873" w14:textId="77777777" w:rsidR="00954051" w:rsidRDefault="00954051" w:rsidP="00CA0CCB"/>
          <w:p w14:paraId="659EA6E8" w14:textId="77777777" w:rsidR="00954051" w:rsidRDefault="00954051" w:rsidP="00CA0CCB">
            <w:r>
              <w:t>Optional parameter.</w:t>
            </w:r>
          </w:p>
          <w:p w14:paraId="1275F809" w14:textId="77777777" w:rsidR="00954051" w:rsidRDefault="00954051" w:rsidP="00CA0CCB">
            <w:r w:rsidRPr="00D84DE2">
              <w:t xml:space="preserve">By default (no use_cache option specified), the behavior is </w:t>
            </w:r>
            <w:r>
              <w:t xml:space="preserve">to </w:t>
            </w:r>
            <w:r w:rsidRPr="00D84DE2">
              <w:t>use the LMDB cache if at all possible; then, fallback to Cassandra storage.</w:t>
            </w:r>
          </w:p>
        </w:tc>
      </w:tr>
      <w:tr w:rsidR="00954051" w14:paraId="41C39CF3" w14:textId="77777777" w:rsidTr="007F1C28">
        <w:tc>
          <w:tcPr>
            <w:tcW w:w="2887" w:type="dxa"/>
          </w:tcPr>
          <w:p w14:paraId="5916B409" w14:textId="79C1F626" w:rsidR="00954051" w:rsidRDefault="00004A94" w:rsidP="00CA0CCB">
            <w:r>
              <w:lastRenderedPageBreak/>
              <w:t>tse=&lt;tse_opt&gt;</w:t>
            </w:r>
          </w:p>
        </w:tc>
        <w:tc>
          <w:tcPr>
            <w:tcW w:w="6463" w:type="dxa"/>
            <w:gridSpan w:val="2"/>
          </w:tcPr>
          <w:p w14:paraId="5705AA5D" w14:textId="77777777" w:rsidR="00954051" w:rsidRDefault="00954051" w:rsidP="00CA0CCB">
            <w:r>
              <w:t>TSE option.</w:t>
            </w:r>
          </w:p>
          <w:p w14:paraId="0F659D9C" w14:textId="1E6E4055" w:rsidR="00954051" w:rsidRDefault="00C2345A" w:rsidP="00CA0CCB">
            <w:r>
              <w:t>Return t</w:t>
            </w:r>
            <w:r w:rsidR="00954051">
              <w:t>he following blobs de</w:t>
            </w:r>
            <w:r>
              <w:t>p</w:t>
            </w:r>
            <w:r w:rsidR="00954051">
              <w:t>ending on the value:</w:t>
            </w:r>
          </w:p>
          <w:tbl>
            <w:tblPr>
              <w:tblStyle w:val="TableGrid"/>
              <w:tblW w:w="0" w:type="auto"/>
              <w:tblLook w:val="04A0" w:firstRow="1" w:lastRow="0" w:firstColumn="1" w:lastColumn="0" w:noHBand="0" w:noVBand="1"/>
            </w:tblPr>
            <w:tblGrid>
              <w:gridCol w:w="1238"/>
              <w:gridCol w:w="2515"/>
              <w:gridCol w:w="2484"/>
            </w:tblGrid>
            <w:tr w:rsidR="00954051" w14:paraId="083294E3" w14:textId="77777777" w:rsidTr="00CA0CCB">
              <w:tc>
                <w:tcPr>
                  <w:tcW w:w="1240" w:type="dxa"/>
                </w:tcPr>
                <w:p w14:paraId="485C2BC2" w14:textId="77777777" w:rsidR="00954051" w:rsidRDefault="00954051" w:rsidP="00CA0CCB">
                  <w:r>
                    <w:t>Value</w:t>
                  </w:r>
                </w:p>
              </w:tc>
              <w:tc>
                <w:tcPr>
                  <w:tcW w:w="2520" w:type="dxa"/>
                </w:tcPr>
                <w:p w14:paraId="13079343" w14:textId="77777777" w:rsidR="00954051" w:rsidRDefault="00954051" w:rsidP="00CA0CCB">
                  <w:r>
                    <w:t>ID2 split available</w:t>
                  </w:r>
                </w:p>
              </w:tc>
              <w:tc>
                <w:tcPr>
                  <w:tcW w:w="2489" w:type="dxa"/>
                </w:tcPr>
                <w:p w14:paraId="24A92664" w14:textId="77777777" w:rsidR="00954051" w:rsidRDefault="00954051" w:rsidP="00CA0CCB">
                  <w:r>
                    <w:t>ID2 split not available</w:t>
                  </w:r>
                </w:p>
              </w:tc>
            </w:tr>
            <w:tr w:rsidR="00954051" w14:paraId="0C6E0388" w14:textId="77777777" w:rsidTr="00CA0CCB">
              <w:tc>
                <w:tcPr>
                  <w:tcW w:w="1240" w:type="dxa"/>
                </w:tcPr>
                <w:p w14:paraId="178671AE" w14:textId="77777777" w:rsidR="00954051" w:rsidRDefault="00954051" w:rsidP="00CA0CCB">
                  <w:r>
                    <w:t>none</w:t>
                  </w:r>
                </w:p>
              </w:tc>
              <w:tc>
                <w:tcPr>
                  <w:tcW w:w="2520" w:type="dxa"/>
                </w:tcPr>
                <w:p w14:paraId="1BC3CFF1" w14:textId="77777777" w:rsidR="00954051" w:rsidRDefault="00954051" w:rsidP="00CA0CCB">
                  <w:r w:rsidRPr="00D84DE2">
                    <w:t>Nothing</w:t>
                  </w:r>
                </w:p>
              </w:tc>
              <w:tc>
                <w:tcPr>
                  <w:tcW w:w="2489" w:type="dxa"/>
                </w:tcPr>
                <w:p w14:paraId="420D1F13" w14:textId="77777777" w:rsidR="00954051" w:rsidRDefault="00954051" w:rsidP="00CA0CCB">
                  <w:r w:rsidRPr="00D84DE2">
                    <w:t>Nothing</w:t>
                  </w:r>
                </w:p>
              </w:tc>
            </w:tr>
            <w:tr w:rsidR="00954051" w14:paraId="2E570C95" w14:textId="77777777" w:rsidTr="00CA0CCB">
              <w:tc>
                <w:tcPr>
                  <w:tcW w:w="1240" w:type="dxa"/>
                </w:tcPr>
                <w:p w14:paraId="738A33E6" w14:textId="77777777" w:rsidR="00954051" w:rsidRDefault="00954051" w:rsidP="00CA0CCB">
                  <w:r>
                    <w:t>whole</w:t>
                  </w:r>
                </w:p>
              </w:tc>
              <w:tc>
                <w:tcPr>
                  <w:tcW w:w="2520" w:type="dxa"/>
                </w:tcPr>
                <w:p w14:paraId="17F5E0F0" w14:textId="4C9A9B01" w:rsidR="00954051" w:rsidRDefault="00F04C7F" w:rsidP="00CA0CCB">
                  <w:r w:rsidRPr="00F04C7F">
                    <w:t>All split blobs</w:t>
                  </w:r>
                </w:p>
              </w:tc>
              <w:tc>
                <w:tcPr>
                  <w:tcW w:w="2489" w:type="dxa"/>
                </w:tcPr>
                <w:p w14:paraId="4EC31DB2" w14:textId="011145DA" w:rsidR="00954051" w:rsidRDefault="00F04C7F" w:rsidP="00CA0CCB">
                  <w:r w:rsidRPr="00F04C7F">
                    <w:t>All Cassandra data chunks of the blob itself</w:t>
                  </w:r>
                </w:p>
              </w:tc>
            </w:tr>
            <w:tr w:rsidR="00954051" w14:paraId="42C40EA0" w14:textId="77777777" w:rsidTr="00CA0CCB">
              <w:tc>
                <w:tcPr>
                  <w:tcW w:w="1240" w:type="dxa"/>
                </w:tcPr>
                <w:p w14:paraId="5C8A7E94" w14:textId="77777777" w:rsidR="00954051" w:rsidRDefault="00954051" w:rsidP="00CA0CCB">
                  <w:r>
                    <w:t>orig</w:t>
                  </w:r>
                </w:p>
              </w:tc>
              <w:tc>
                <w:tcPr>
                  <w:tcW w:w="2520" w:type="dxa"/>
                </w:tcPr>
                <w:p w14:paraId="4826D46C" w14:textId="237B82EC" w:rsidR="00954051" w:rsidRDefault="00F04C7F" w:rsidP="00CA0CCB">
                  <w:r w:rsidRPr="00F04C7F">
                    <w:t>All Cassandra data chunks of the blob itself</w:t>
                  </w:r>
                </w:p>
              </w:tc>
              <w:tc>
                <w:tcPr>
                  <w:tcW w:w="2489" w:type="dxa"/>
                </w:tcPr>
                <w:p w14:paraId="14B01937" w14:textId="28474759" w:rsidR="00954051" w:rsidRDefault="00F04C7F" w:rsidP="00CA0CCB">
                  <w:r w:rsidRPr="00F04C7F">
                    <w:t>All Cassandra data chunks of the blob itself</w:t>
                  </w:r>
                </w:p>
              </w:tc>
            </w:tr>
            <w:tr w:rsidR="00954051" w14:paraId="54981A2E" w14:textId="77777777" w:rsidTr="00CA0CCB">
              <w:tc>
                <w:tcPr>
                  <w:tcW w:w="1240" w:type="dxa"/>
                </w:tcPr>
                <w:p w14:paraId="7671DA14" w14:textId="0BAF51B8" w:rsidR="00954051" w:rsidRDefault="00C2345A" w:rsidP="00CA0CCB">
                  <w:r>
                    <w:t>s</w:t>
                  </w:r>
                  <w:r w:rsidR="00954051">
                    <w:t>mart</w:t>
                  </w:r>
                </w:p>
              </w:tc>
              <w:tc>
                <w:tcPr>
                  <w:tcW w:w="2520" w:type="dxa"/>
                </w:tcPr>
                <w:p w14:paraId="08C815D3" w14:textId="1001B369" w:rsidR="00954051" w:rsidRDefault="00F04C7F" w:rsidP="00CA0CCB">
                  <w:r w:rsidRPr="00F04C7F">
                    <w:t>Split INFO blob only</w:t>
                  </w:r>
                </w:p>
              </w:tc>
              <w:tc>
                <w:tcPr>
                  <w:tcW w:w="2489" w:type="dxa"/>
                </w:tcPr>
                <w:p w14:paraId="7EF9EA22" w14:textId="24BC63D8" w:rsidR="00954051" w:rsidRDefault="00F04C7F" w:rsidP="00CA0CCB">
                  <w:r w:rsidRPr="00F04C7F">
                    <w:t>All Cassandra data chunks of the blob itself</w:t>
                  </w:r>
                </w:p>
              </w:tc>
            </w:tr>
            <w:tr w:rsidR="00954051" w14:paraId="31658A44" w14:textId="77777777" w:rsidTr="00CA0CCB">
              <w:tc>
                <w:tcPr>
                  <w:tcW w:w="1240" w:type="dxa"/>
                </w:tcPr>
                <w:p w14:paraId="6A312C0D" w14:textId="77777777" w:rsidR="00954051" w:rsidRDefault="00954051" w:rsidP="00CA0CCB">
                  <w:r>
                    <w:t>slim</w:t>
                  </w:r>
                </w:p>
              </w:tc>
              <w:tc>
                <w:tcPr>
                  <w:tcW w:w="2520" w:type="dxa"/>
                </w:tcPr>
                <w:p w14:paraId="7B73EAA7" w14:textId="3B2CB9A4" w:rsidR="00954051" w:rsidRDefault="00F04C7F" w:rsidP="00CA0CCB">
                  <w:r w:rsidRPr="00F04C7F">
                    <w:t>Split INFO blob only</w:t>
                  </w:r>
                </w:p>
              </w:tc>
              <w:tc>
                <w:tcPr>
                  <w:tcW w:w="2489" w:type="dxa"/>
                </w:tcPr>
                <w:p w14:paraId="28FDF325" w14:textId="00A9E7FE" w:rsidR="00954051" w:rsidRDefault="00C2345A" w:rsidP="00CA0CCB">
                  <w:r w:rsidRPr="00D84DE2">
                    <w:t>Nothing</w:t>
                  </w:r>
                </w:p>
              </w:tc>
            </w:tr>
          </w:tbl>
          <w:p w14:paraId="1F76128B" w14:textId="77777777" w:rsidR="00954051" w:rsidRDefault="00954051" w:rsidP="00CA0CCB"/>
          <w:p w14:paraId="0FB22F0C" w14:textId="77777777" w:rsidR="00954051" w:rsidRDefault="00954051" w:rsidP="00CA0CCB">
            <w:r>
              <w:t>Optional parameter. Default value: orig</w:t>
            </w:r>
          </w:p>
        </w:tc>
      </w:tr>
      <w:tr w:rsidR="00E701DA" w14:paraId="101B4003" w14:textId="77777777" w:rsidTr="007F1C28">
        <w:tc>
          <w:tcPr>
            <w:tcW w:w="2887" w:type="dxa"/>
          </w:tcPr>
          <w:p w14:paraId="35813C9E" w14:textId="2F2E0F97" w:rsidR="00E701DA" w:rsidRDefault="00004A94" w:rsidP="008027DD">
            <w:r>
              <w:t>exclude_blobs=&lt;exclude_list&gt;</w:t>
            </w:r>
          </w:p>
        </w:tc>
        <w:tc>
          <w:tcPr>
            <w:tcW w:w="6463" w:type="dxa"/>
            <w:gridSpan w:val="2"/>
          </w:tcPr>
          <w:p w14:paraId="65362D32" w14:textId="77777777" w:rsidR="00E701DA" w:rsidRDefault="00D4561F" w:rsidP="00E701DA">
            <w:r>
              <w:t>A comma separated list of BlobId which client already has. If provided then if the resolution od seq_id/seq_id_type matches one of the blob id then the blob will not be sent.</w:t>
            </w:r>
          </w:p>
          <w:p w14:paraId="39FF3EDC" w14:textId="449DA902" w:rsidR="00D4561F" w:rsidRDefault="00D4561F" w:rsidP="00E701DA">
            <w:r>
              <w:t>Optional parameter.</w:t>
            </w:r>
          </w:p>
        </w:tc>
      </w:tr>
      <w:tr w:rsidR="00E701DA" w14:paraId="2AC8C093" w14:textId="77777777" w:rsidTr="007F1C28">
        <w:tc>
          <w:tcPr>
            <w:tcW w:w="2887" w:type="dxa"/>
          </w:tcPr>
          <w:p w14:paraId="75EDEC16" w14:textId="16413FAB" w:rsidR="00E701DA" w:rsidRDefault="00004A94" w:rsidP="008027DD">
            <w:r>
              <w:t>client_id=&lt;client_id&gt;</w:t>
            </w:r>
          </w:p>
        </w:tc>
        <w:tc>
          <w:tcPr>
            <w:tcW w:w="6463" w:type="dxa"/>
            <w:gridSpan w:val="2"/>
          </w:tcPr>
          <w:p w14:paraId="49425D52" w14:textId="484D7497" w:rsidR="0083070F" w:rsidRDefault="00D4561F" w:rsidP="00E701DA">
            <w:r>
              <w:t>The client identifier (string).</w:t>
            </w:r>
          </w:p>
          <w:p w14:paraId="5E7E940E" w14:textId="11C61083" w:rsidR="00D4561F" w:rsidRDefault="00D4561F" w:rsidP="00E701DA">
            <w:r>
              <w:t xml:space="preserve">If provided then </w:t>
            </w:r>
            <w:r w:rsidR="00C90E08">
              <w:t>the exclude blob feature takes place.</w:t>
            </w:r>
          </w:p>
          <w:p w14:paraId="11969C01" w14:textId="77777777" w:rsidR="00D4561F" w:rsidRDefault="00D4561F" w:rsidP="00E701DA">
            <w:r>
              <w:t>Optional parameter.</w:t>
            </w:r>
          </w:p>
          <w:p w14:paraId="4386F098" w14:textId="16A9819E" w:rsidR="006917CC" w:rsidRDefault="006917CC" w:rsidP="00E701DA">
            <w:r w:rsidRPr="00464361">
              <w:rPr>
                <w:b/>
                <w:bCs/>
              </w:rPr>
              <w:t>Note</w:t>
            </w:r>
            <w:r>
              <w:t xml:space="preserve">: see the </w:t>
            </w:r>
            <w:hyperlink w:anchor="_Exclude_Blob_API" w:history="1">
              <w:r w:rsidRPr="006917CC">
                <w:rPr>
                  <w:rStyle w:val="Hyperlink"/>
                </w:rPr>
                <w:t>Exclude Blob API</w:t>
              </w:r>
            </w:hyperlink>
            <w:r>
              <w:t xml:space="preserve"> for more information</w:t>
            </w:r>
          </w:p>
        </w:tc>
      </w:tr>
      <w:tr w:rsidR="007F1C28" w14:paraId="5E543B49" w14:textId="77777777" w:rsidTr="007F1C28">
        <w:tc>
          <w:tcPr>
            <w:tcW w:w="2887" w:type="dxa"/>
          </w:tcPr>
          <w:p w14:paraId="245C529A" w14:textId="77777777" w:rsidR="007F1C28" w:rsidRDefault="007F1C28" w:rsidP="007F1C28">
            <w:r w:rsidRPr="007F1C28">
              <w:t>acc_substitution</w:t>
            </w:r>
            <w:r>
              <w:t>=&lt;policy&gt;</w:t>
            </w:r>
          </w:p>
        </w:tc>
        <w:tc>
          <w:tcPr>
            <w:tcW w:w="6463" w:type="dxa"/>
            <w:gridSpan w:val="2"/>
          </w:tcPr>
          <w:p w14:paraId="3FF892F6" w14:textId="55EA5611" w:rsidR="00403850" w:rsidRDefault="00403850" w:rsidP="007F1C28">
            <w:r>
              <w:t xml:space="preserve">The option controls how the bioseq info </w:t>
            </w:r>
            <w:r w:rsidR="000A6A21">
              <w:t>accession substation is done.</w:t>
            </w:r>
          </w:p>
          <w:p w14:paraId="04D99D57" w14:textId="061A749E" w:rsidR="007F1C28" w:rsidRDefault="007F1C28" w:rsidP="007F1C28">
            <w:r>
              <w:t>The supported policy values are:</w:t>
            </w:r>
          </w:p>
          <w:p w14:paraId="51D11346" w14:textId="57240F6E" w:rsidR="007D7A38" w:rsidRDefault="007D7A38" w:rsidP="00897681">
            <w:pPr>
              <w:pStyle w:val="ListParagraph"/>
              <w:numPr>
                <w:ilvl w:val="0"/>
                <w:numId w:val="6"/>
              </w:numPr>
            </w:pPr>
            <w:r>
              <w:t>default</w:t>
            </w:r>
            <w:r w:rsidR="000A6A21">
              <w:t xml:space="preserve">: substitute if </w:t>
            </w:r>
            <w:r w:rsidR="000A6A21" w:rsidRPr="000A6A21">
              <w:t xml:space="preserve">version value (version &lt;= 0) or seq_id_type </w:t>
            </w:r>
            <w:r w:rsidR="000A6A21">
              <w:t>is</w:t>
            </w:r>
            <w:r w:rsidR="000A6A21" w:rsidRPr="000A6A21">
              <w:t xml:space="preserve"> </w:t>
            </w:r>
            <w:r w:rsidR="000A6A21">
              <w:t>Gi(</w:t>
            </w:r>
            <w:r w:rsidR="000A6A21" w:rsidRPr="000A6A21">
              <w:t>12</w:t>
            </w:r>
            <w:r w:rsidR="000A6A21">
              <w:t>)</w:t>
            </w:r>
          </w:p>
          <w:p w14:paraId="21F37B02" w14:textId="56496E0E" w:rsidR="007D7A38" w:rsidRDefault="007D7A38" w:rsidP="00897681">
            <w:pPr>
              <w:pStyle w:val="ListParagraph"/>
              <w:numPr>
                <w:ilvl w:val="0"/>
                <w:numId w:val="6"/>
              </w:numPr>
            </w:pPr>
            <w:r>
              <w:t>limited</w:t>
            </w:r>
            <w:r w:rsidR="000A6A21">
              <w:t>: s</w:t>
            </w:r>
            <w:r w:rsidR="000A6A21" w:rsidRPr="000A6A21">
              <w:t>ubstitute only if the resolved record's seq_id_type is GI(12)</w:t>
            </w:r>
          </w:p>
          <w:p w14:paraId="40DD8A13" w14:textId="1D70D52A" w:rsidR="007D7A38" w:rsidRDefault="007D7A38" w:rsidP="00897681">
            <w:pPr>
              <w:pStyle w:val="ListParagraph"/>
              <w:numPr>
                <w:ilvl w:val="0"/>
                <w:numId w:val="6"/>
              </w:numPr>
            </w:pPr>
            <w:r>
              <w:t>never</w:t>
            </w:r>
            <w:r w:rsidR="000A6A21">
              <w:t>: the accession substitution is never done</w:t>
            </w:r>
          </w:p>
          <w:p w14:paraId="0CAE7CCF" w14:textId="356DAECA" w:rsidR="000A6A21" w:rsidRDefault="000A6A21" w:rsidP="000A6A21">
            <w:r>
              <w:t>If the substitution is needed then the seq_ids list is analyzed. If there is one with Gi then it is taken for substitution. Otherwise an arbitrary one is picked.</w:t>
            </w:r>
          </w:p>
          <w:p w14:paraId="2B75B958" w14:textId="55B64AF1" w:rsidR="007F1C28" w:rsidRDefault="007D7A38" w:rsidP="007F1C28">
            <w:r>
              <w:t>Optional parameter.</w:t>
            </w:r>
          </w:p>
        </w:tc>
      </w:tr>
      <w:tr w:rsidR="001B28EE" w14:paraId="3C7F129E" w14:textId="77777777" w:rsidTr="00656D86">
        <w:tc>
          <w:tcPr>
            <w:tcW w:w="2887" w:type="dxa"/>
          </w:tcPr>
          <w:p w14:paraId="4ADAD749" w14:textId="16D730CB" w:rsidR="001B28EE" w:rsidRDefault="001B28EE" w:rsidP="000D35D8">
            <w:r>
              <w:t>auto_blob_skipping=&lt;value&gt;</w:t>
            </w:r>
          </w:p>
        </w:tc>
        <w:tc>
          <w:tcPr>
            <w:tcW w:w="6463" w:type="dxa"/>
            <w:gridSpan w:val="2"/>
          </w:tcPr>
          <w:p w14:paraId="65F4EA95" w14:textId="77777777" w:rsidR="001B28EE" w:rsidRDefault="001B28EE" w:rsidP="000D35D8">
            <w:r>
              <w:t>The option to switch on/off automatic cache of already sent blobs to a particular client. If on then a blob will be skipped if it was already delivered to the client.</w:t>
            </w:r>
          </w:p>
          <w:p w14:paraId="055BA041" w14:textId="77777777" w:rsidR="001B28EE" w:rsidRDefault="001B28EE" w:rsidP="000D35D8">
            <w:r>
              <w:t>Acceptable values: yes and no.</w:t>
            </w:r>
          </w:p>
          <w:p w14:paraId="4881F41F" w14:textId="5931AD67" w:rsidR="001B28EE" w:rsidRDefault="001B28EE" w:rsidP="000D35D8">
            <w:r>
              <w:t>Default: yes</w:t>
            </w:r>
          </w:p>
        </w:tc>
      </w:tr>
      <w:tr w:rsidR="003A5E74" w14:paraId="577C5389" w14:textId="77777777" w:rsidTr="005E7690">
        <w:tc>
          <w:tcPr>
            <w:tcW w:w="2965" w:type="dxa"/>
            <w:gridSpan w:val="2"/>
          </w:tcPr>
          <w:p w14:paraId="004FF773" w14:textId="77777777" w:rsidR="003A5E74" w:rsidRDefault="003A5E74" w:rsidP="005E7690">
            <w:r>
              <w:lastRenderedPageBreak/>
              <w:t>send_blob_if_small=&lt;# bytes&gt;</w:t>
            </w:r>
          </w:p>
        </w:tc>
        <w:tc>
          <w:tcPr>
            <w:tcW w:w="6385" w:type="dxa"/>
          </w:tcPr>
          <w:p w14:paraId="16D4B306" w14:textId="77777777" w:rsidR="003A5E74" w:rsidRDefault="003A5E74" w:rsidP="005E7690">
            <w:r>
              <w:t>Integer &gt;= 0</w:t>
            </w:r>
          </w:p>
          <w:p w14:paraId="78E4A227" w14:textId="77777777" w:rsidR="003A5E74" w:rsidRDefault="003A5E74" w:rsidP="005E7690">
            <w:r>
              <w:t>If [SERVER]/send_blob_if_small config value is bigger of that then [SERVER]/send_blob_if_small should be used.</w:t>
            </w:r>
          </w:p>
          <w:p w14:paraId="762DAA7B" w14:textId="77777777" w:rsidR="003A5E74" w:rsidRDefault="003A5E74" w:rsidP="005E7690"/>
          <w:p w14:paraId="50F22DE3" w14:textId="77777777" w:rsidR="003A5E74" w:rsidRDefault="003A5E74" w:rsidP="005E7690">
            <w:pPr>
              <w:pStyle w:val="ListParagraph"/>
              <w:numPr>
                <w:ilvl w:val="0"/>
                <w:numId w:val="5"/>
              </w:numPr>
            </w:pPr>
            <w:r>
              <w:t>"tse" - value of {{tse}} URL parameter</w:t>
            </w:r>
          </w:p>
          <w:p w14:paraId="75D74B62" w14:textId="77777777" w:rsidR="003A5E74" w:rsidRDefault="003A5E74" w:rsidP="005E7690">
            <w:pPr>
              <w:pStyle w:val="ListParagraph"/>
              <w:numPr>
                <w:ilvl w:val="0"/>
                <w:numId w:val="5"/>
              </w:numPr>
            </w:pPr>
            <w:r>
              <w:t>"id2-split" -- whether the ID2-split version of the blob is available</w:t>
            </w:r>
          </w:p>
          <w:p w14:paraId="5F73DA59" w14:textId="77777777" w:rsidR="003A5E74" w:rsidRDefault="003A5E74" w:rsidP="005E7690">
            <w:pPr>
              <w:pStyle w:val="ListParagraph"/>
              <w:numPr>
                <w:ilvl w:val="0"/>
                <w:numId w:val="5"/>
              </w:numPr>
            </w:pPr>
            <w:r>
              <w:t>"Small blob" -- size of the (compressed) blob data &lt;= send_blob_if_small</w:t>
            </w:r>
          </w:p>
          <w:p w14:paraId="7A8C69F6" w14:textId="77777777" w:rsidR="003A5E74" w:rsidRDefault="003A5E74" w:rsidP="005E7690">
            <w:pPr>
              <w:pStyle w:val="ListParagraph"/>
              <w:numPr>
                <w:ilvl w:val="0"/>
                <w:numId w:val="5"/>
              </w:numPr>
            </w:pPr>
            <w:r>
              <w:t>"Large blob" -- size of the (compressed) blob data &gt;  send_blob_if_small</w:t>
            </w:r>
          </w:p>
          <w:p w14:paraId="77C9F634" w14:textId="77777777" w:rsidR="003A5E74" w:rsidRDefault="003A5E74" w:rsidP="005E7690"/>
          <w:tbl>
            <w:tblPr>
              <w:tblStyle w:val="TableGrid"/>
              <w:tblW w:w="0" w:type="auto"/>
              <w:tblLook w:val="04A0" w:firstRow="1" w:lastRow="0" w:firstColumn="1" w:lastColumn="0" w:noHBand="0" w:noVBand="1"/>
            </w:tblPr>
            <w:tblGrid>
              <w:gridCol w:w="882"/>
              <w:gridCol w:w="1080"/>
              <w:gridCol w:w="2250"/>
              <w:gridCol w:w="1947"/>
            </w:tblGrid>
            <w:tr w:rsidR="003A5E74" w14:paraId="55246D8C" w14:textId="77777777" w:rsidTr="005E7690">
              <w:tc>
                <w:tcPr>
                  <w:tcW w:w="882" w:type="dxa"/>
                </w:tcPr>
                <w:p w14:paraId="19F72234" w14:textId="77777777" w:rsidR="003A5E74" w:rsidRDefault="003A5E74" w:rsidP="005E7690">
                  <w:r>
                    <w:t>tse</w:t>
                  </w:r>
                </w:p>
              </w:tc>
              <w:tc>
                <w:tcPr>
                  <w:tcW w:w="1080" w:type="dxa"/>
                </w:tcPr>
                <w:p w14:paraId="38E7DB5D" w14:textId="77777777" w:rsidR="003A5E74" w:rsidRDefault="003A5E74" w:rsidP="005E7690">
                  <w:r>
                    <w:t>id2-split</w:t>
                  </w:r>
                </w:p>
              </w:tc>
              <w:tc>
                <w:tcPr>
                  <w:tcW w:w="2250" w:type="dxa"/>
                </w:tcPr>
                <w:p w14:paraId="31D75AA6" w14:textId="77777777" w:rsidR="003A5E74" w:rsidRDefault="003A5E74" w:rsidP="005E7690">
                  <w:r>
                    <w:t>Small blob</w:t>
                  </w:r>
                </w:p>
              </w:tc>
              <w:tc>
                <w:tcPr>
                  <w:tcW w:w="1947" w:type="dxa"/>
                </w:tcPr>
                <w:p w14:paraId="2DBD604E" w14:textId="77777777" w:rsidR="003A5E74" w:rsidRDefault="003A5E74" w:rsidP="005E7690">
                  <w:r>
                    <w:t>Large blob</w:t>
                  </w:r>
                </w:p>
              </w:tc>
            </w:tr>
            <w:tr w:rsidR="003A5E74" w14:paraId="1C27E33D" w14:textId="77777777" w:rsidTr="005E7690">
              <w:tc>
                <w:tcPr>
                  <w:tcW w:w="882" w:type="dxa"/>
                </w:tcPr>
                <w:p w14:paraId="718B6C32" w14:textId="77777777" w:rsidR="003A5E74" w:rsidRDefault="003A5E74" w:rsidP="005E7690">
                  <w:r>
                    <w:t>slim</w:t>
                  </w:r>
                </w:p>
              </w:tc>
              <w:tc>
                <w:tcPr>
                  <w:tcW w:w="1080" w:type="dxa"/>
                </w:tcPr>
                <w:p w14:paraId="0CC2C04A" w14:textId="77777777" w:rsidR="003A5E74" w:rsidRDefault="003A5E74" w:rsidP="005E7690">
                  <w:r>
                    <w:t>no</w:t>
                  </w:r>
                </w:p>
              </w:tc>
              <w:tc>
                <w:tcPr>
                  <w:tcW w:w="2250" w:type="dxa"/>
                </w:tcPr>
                <w:p w14:paraId="26578FC1" w14:textId="77777777" w:rsidR="003A5E74" w:rsidRDefault="003A5E74" w:rsidP="005E7690">
                  <w:r>
                    <w:t>Send original (non-split) blob data</w:t>
                  </w:r>
                </w:p>
              </w:tc>
              <w:tc>
                <w:tcPr>
                  <w:tcW w:w="1947" w:type="dxa"/>
                </w:tcPr>
                <w:p w14:paraId="0832B3C9" w14:textId="77777777" w:rsidR="003A5E74" w:rsidRDefault="003A5E74" w:rsidP="005E7690">
                  <w:r>
                    <w:t>Do not send original (non-split) blob data</w:t>
                  </w:r>
                </w:p>
              </w:tc>
            </w:tr>
            <w:tr w:rsidR="003A5E74" w14:paraId="09398D6B" w14:textId="77777777" w:rsidTr="005E7690">
              <w:tc>
                <w:tcPr>
                  <w:tcW w:w="882" w:type="dxa"/>
                </w:tcPr>
                <w:p w14:paraId="41455DFF" w14:textId="77777777" w:rsidR="003A5E74" w:rsidRDefault="003A5E74" w:rsidP="005E7690">
                  <w:r>
                    <w:t>smart</w:t>
                  </w:r>
                </w:p>
              </w:tc>
              <w:tc>
                <w:tcPr>
                  <w:tcW w:w="1080" w:type="dxa"/>
                </w:tcPr>
                <w:p w14:paraId="1D33DA61" w14:textId="77777777" w:rsidR="003A5E74" w:rsidRDefault="003A5E74" w:rsidP="005E7690">
                  <w:r>
                    <w:t>no</w:t>
                  </w:r>
                </w:p>
              </w:tc>
              <w:tc>
                <w:tcPr>
                  <w:tcW w:w="2250" w:type="dxa"/>
                </w:tcPr>
                <w:p w14:paraId="694D6D70" w14:textId="77777777" w:rsidR="003A5E74" w:rsidRDefault="003A5E74" w:rsidP="005E7690">
                  <w:r>
                    <w:t>Send original (non-split) blob data</w:t>
                  </w:r>
                </w:p>
              </w:tc>
              <w:tc>
                <w:tcPr>
                  <w:tcW w:w="1947" w:type="dxa"/>
                </w:tcPr>
                <w:p w14:paraId="5A6C5659" w14:textId="77777777" w:rsidR="003A5E74" w:rsidRDefault="003A5E74" w:rsidP="005E7690">
                  <w:r>
                    <w:t>Send original (non-split) blob data</w:t>
                  </w:r>
                </w:p>
              </w:tc>
            </w:tr>
            <w:tr w:rsidR="003A5E74" w14:paraId="6D771381" w14:textId="77777777" w:rsidTr="005E7690">
              <w:tc>
                <w:tcPr>
                  <w:tcW w:w="882" w:type="dxa"/>
                </w:tcPr>
                <w:p w14:paraId="7FF309B9" w14:textId="77777777" w:rsidR="003A5E74" w:rsidRDefault="003A5E74" w:rsidP="005E7690">
                  <w:r>
                    <w:t>slim</w:t>
                  </w:r>
                </w:p>
              </w:tc>
              <w:tc>
                <w:tcPr>
                  <w:tcW w:w="1080" w:type="dxa"/>
                </w:tcPr>
                <w:p w14:paraId="29C905D4" w14:textId="77777777" w:rsidR="003A5E74" w:rsidRDefault="003A5E74" w:rsidP="005E7690">
                  <w:r>
                    <w:t>yes</w:t>
                  </w:r>
                </w:p>
              </w:tc>
              <w:tc>
                <w:tcPr>
                  <w:tcW w:w="2250" w:type="dxa"/>
                </w:tcPr>
                <w:p w14:paraId="1FF1672A" w14:textId="77777777" w:rsidR="003A5E74" w:rsidRDefault="003A5E74" w:rsidP="005E7690">
                  <w:r>
                    <w:t>Send all ID2 chunks of the blob</w:t>
                  </w:r>
                </w:p>
              </w:tc>
              <w:tc>
                <w:tcPr>
                  <w:tcW w:w="1947" w:type="dxa"/>
                </w:tcPr>
                <w:p w14:paraId="0B0F853C" w14:textId="77777777" w:rsidR="003A5E74" w:rsidRDefault="003A5E74" w:rsidP="005E7690">
                  <w:r>
                    <w:t>Send only split-info chunk</w:t>
                  </w:r>
                </w:p>
              </w:tc>
            </w:tr>
            <w:tr w:rsidR="003A5E74" w14:paraId="77A8944A" w14:textId="77777777" w:rsidTr="005E7690">
              <w:tc>
                <w:tcPr>
                  <w:tcW w:w="882" w:type="dxa"/>
                </w:tcPr>
                <w:p w14:paraId="0C342B5C" w14:textId="77777777" w:rsidR="003A5E74" w:rsidRDefault="003A5E74" w:rsidP="005E7690">
                  <w:r>
                    <w:t>smart</w:t>
                  </w:r>
                </w:p>
              </w:tc>
              <w:tc>
                <w:tcPr>
                  <w:tcW w:w="1080" w:type="dxa"/>
                </w:tcPr>
                <w:p w14:paraId="487026B0" w14:textId="77777777" w:rsidR="003A5E74" w:rsidRDefault="003A5E74" w:rsidP="005E7690">
                  <w:r>
                    <w:t>yes</w:t>
                  </w:r>
                </w:p>
              </w:tc>
              <w:tc>
                <w:tcPr>
                  <w:tcW w:w="2250" w:type="dxa"/>
                </w:tcPr>
                <w:p w14:paraId="1189059B" w14:textId="77777777" w:rsidR="003A5E74" w:rsidRDefault="003A5E74" w:rsidP="005E7690">
                  <w:r>
                    <w:t>Send all ID2 chunks of the blob</w:t>
                  </w:r>
                </w:p>
              </w:tc>
              <w:tc>
                <w:tcPr>
                  <w:tcW w:w="1947" w:type="dxa"/>
                </w:tcPr>
                <w:p w14:paraId="50A8D2B7" w14:textId="77777777" w:rsidR="003A5E74" w:rsidRDefault="003A5E74" w:rsidP="005E7690">
                  <w:r>
                    <w:t>Send only split-info chunk</w:t>
                  </w:r>
                </w:p>
              </w:tc>
            </w:tr>
          </w:tbl>
          <w:p w14:paraId="194DC49C" w14:textId="77777777" w:rsidR="003A5E74" w:rsidRDefault="003A5E74" w:rsidP="005E7690">
            <w:r>
              <w:t>Optional parameter. Default: 0</w:t>
            </w:r>
          </w:p>
        </w:tc>
      </w:tr>
    </w:tbl>
    <w:p w14:paraId="76B8610E" w14:textId="3118A6F6" w:rsidR="00DE1F01" w:rsidRDefault="00DE1F01" w:rsidP="00595C09"/>
    <w:p w14:paraId="5F54C55D" w14:textId="77777777" w:rsidR="00B02029" w:rsidRDefault="00B02029" w:rsidP="00B02029">
      <w:r>
        <w:t>The response uses the PSG protocol.</w:t>
      </w:r>
    </w:p>
    <w:p w14:paraId="5224621E" w14:textId="77777777" w:rsidR="00B02029" w:rsidRDefault="00B02029" w:rsidP="00B02029">
      <w:r>
        <w:t>The HTTP header Content-Type is set to “application/x-ncbi-psg”.</w:t>
      </w:r>
    </w:p>
    <w:p w14:paraId="58D4F0DD" w14:textId="77777777" w:rsidR="00B02029" w:rsidRPr="003D4F11" w:rsidRDefault="00B02029" w:rsidP="00B02029">
      <w:r>
        <w:t>The HTTP header Content-Length is not set.</w:t>
      </w:r>
    </w:p>
    <w:p w14:paraId="7C293190" w14:textId="77777777" w:rsidR="00B02029" w:rsidRDefault="00B02029" w:rsidP="00B02029">
      <w:r>
        <w:t>The HTTP 1.1 or HTTP/2 status code is always 200.</w:t>
      </w:r>
    </w:p>
    <w:p w14:paraId="535F5500" w14:textId="77777777" w:rsidR="00B02029" w:rsidRDefault="00B02029" w:rsidP="00B02029">
      <w:r>
        <w:t>In case of success the following PSG protocol chunks will appear:</w:t>
      </w:r>
    </w:p>
    <w:p w14:paraId="19CA07B8" w14:textId="0B4CCC3A" w:rsidR="009B6FF1" w:rsidRDefault="009B6FF1" w:rsidP="00595C09"/>
    <w:p w14:paraId="1C437DC7" w14:textId="350DC2CD" w:rsidR="00B02029" w:rsidRDefault="00CA537F" w:rsidP="00595C09">
      <w:r>
        <w:rPr>
          <w:noProof/>
        </w:rPr>
        <w:drawing>
          <wp:inline distT="0" distB="0" distL="0" distR="0" wp14:anchorId="6BF6F874" wp14:editId="6EC3E4FC">
            <wp:extent cx="5943600" cy="1409065"/>
            <wp:effectExtent l="0" t="0" r="0" b="63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943600" cy="1409065"/>
                    </a:xfrm>
                    <a:prstGeom prst="rect">
                      <a:avLst/>
                    </a:prstGeom>
                  </pic:spPr>
                </pic:pic>
              </a:graphicData>
            </a:graphic>
          </wp:inline>
        </w:drawing>
      </w:r>
    </w:p>
    <w:p w14:paraId="26C96D19" w14:textId="77777777" w:rsidR="00E877D5" w:rsidRDefault="00E877D5" w:rsidP="00E877D5">
      <w:r>
        <w:t>The sequence of chunks is not guaranteed.</w:t>
      </w:r>
    </w:p>
    <w:p w14:paraId="186B23FD" w14:textId="59306E67" w:rsidR="00E877D5" w:rsidRDefault="00E877D5" w:rsidP="00E877D5">
      <w:r>
        <w:t>In case of errors a MessageChunk will appear accompanied by the PSGFinalChunk.</w:t>
      </w:r>
    </w:p>
    <w:p w14:paraId="011F1C46" w14:textId="566314CD" w:rsidR="00B55A15" w:rsidRDefault="005D30F8" w:rsidP="00B55A15">
      <w:r>
        <w:lastRenderedPageBreak/>
        <w:t>T</w:t>
      </w:r>
      <w:r w:rsidR="00B55A15">
        <w:t xml:space="preserve">he id_chunk=&lt;int&gt; and the id2_info=&lt;string&gt; values </w:t>
      </w:r>
      <w:r>
        <w:t>will be added to</w:t>
      </w:r>
      <w:r w:rsidR="00B55A15">
        <w:t xml:space="preserve"> the reply chunks if the following coditions are met:</w:t>
      </w:r>
    </w:p>
    <w:p w14:paraId="218C5CC2" w14:textId="77777777" w:rsidR="00B55A15" w:rsidRDefault="00B55A15" w:rsidP="00897681">
      <w:pPr>
        <w:pStyle w:val="ListParagraph"/>
        <w:numPr>
          <w:ilvl w:val="0"/>
          <w:numId w:val="9"/>
        </w:numPr>
      </w:pPr>
      <w:r>
        <w:t>The originally requested blob has id2info not empty</w:t>
      </w:r>
    </w:p>
    <w:p w14:paraId="20CF4237" w14:textId="77777777" w:rsidR="00B55A15" w:rsidRDefault="00B55A15" w:rsidP="00897681">
      <w:pPr>
        <w:pStyle w:val="ListParagraph"/>
        <w:numPr>
          <w:ilvl w:val="0"/>
          <w:numId w:val="9"/>
        </w:numPr>
      </w:pPr>
      <w:r>
        <w:t>the tse request option is not orig</w:t>
      </w:r>
    </w:p>
    <w:p w14:paraId="4A2BFEC0" w14:textId="77777777" w:rsidR="00B55A15" w:rsidRDefault="00B55A15" w:rsidP="00B55A15">
      <w:r>
        <w:t>If the id2_chunk value is going to be added and the chunk sat_key is equal the the sat_key from the original blob props id2info then the id2_chunk value is reported as 999999999.</w:t>
      </w:r>
    </w:p>
    <w:p w14:paraId="110288D8" w14:textId="4BC3353A" w:rsidR="00B02029" w:rsidRDefault="00B02029" w:rsidP="00595C09"/>
    <w:p w14:paraId="5CCFBE17" w14:textId="4805F27C" w:rsidR="004E6B1F" w:rsidRDefault="004E6B1F" w:rsidP="004E6B1F">
      <w:pPr>
        <w:pStyle w:val="Heading2"/>
      </w:pPr>
      <w:bookmarkStart w:id="11" w:name="_Toc71542320"/>
      <w:r>
        <w:t>ID/get_tse_chunk Request</w:t>
      </w:r>
      <w:bookmarkEnd w:id="11"/>
    </w:p>
    <w:p w14:paraId="1ADDC76B" w14:textId="4BAAF901" w:rsidR="004E6B1F" w:rsidRDefault="004E6B1F" w:rsidP="00595C09"/>
    <w:p w14:paraId="05571E5E" w14:textId="77777777" w:rsidR="004E6B1F" w:rsidRDefault="004E6B1F" w:rsidP="004E6B1F">
      <w:r>
        <w:t>The format of the request:</w:t>
      </w:r>
    </w:p>
    <w:p w14:paraId="7A34A056" w14:textId="198C44F2" w:rsidR="004E6B1F" w:rsidRDefault="004E6B1F" w:rsidP="004E6B1F">
      <w:pPr>
        <w:jc w:val="center"/>
      </w:pPr>
      <w:r w:rsidRPr="00595C09">
        <w:t>http://</w:t>
      </w:r>
      <w:r>
        <w:t>&lt;host:port&gt;/ID/get_tse_chunk</w:t>
      </w:r>
    </w:p>
    <w:p w14:paraId="1605C461" w14:textId="252A0340" w:rsidR="004E6B1F" w:rsidRDefault="004E6B1F" w:rsidP="004E6B1F">
      <w:r>
        <w:t>where</w:t>
      </w:r>
      <w:r w:rsidR="006411E1">
        <w:t xml:space="preserve"> (see the </w:t>
      </w:r>
      <w:hyperlink w:anchor="_Common_ID/..._Request" w:history="1">
        <w:r w:rsidR="008D2008" w:rsidRPr="008D2008">
          <w:rPr>
            <w:rStyle w:val="Hyperlink"/>
          </w:rPr>
          <w:t>Common ID/... Request Parameters</w:t>
        </w:r>
      </w:hyperlink>
      <w:r w:rsidR="006411E1">
        <w:t xml:space="preserve"> chapter as well):</w:t>
      </w:r>
    </w:p>
    <w:tbl>
      <w:tblPr>
        <w:tblStyle w:val="TableGrid"/>
        <w:tblW w:w="0" w:type="auto"/>
        <w:tblLook w:val="04A0" w:firstRow="1" w:lastRow="0" w:firstColumn="1" w:lastColumn="0" w:noHBand="0" w:noVBand="1"/>
      </w:tblPr>
      <w:tblGrid>
        <w:gridCol w:w="2875"/>
        <w:gridCol w:w="6475"/>
      </w:tblGrid>
      <w:tr w:rsidR="004E6B1F" w14:paraId="706244FA" w14:textId="77777777" w:rsidTr="001969D1">
        <w:tc>
          <w:tcPr>
            <w:tcW w:w="2875" w:type="dxa"/>
          </w:tcPr>
          <w:p w14:paraId="771F2FF3" w14:textId="77777777" w:rsidR="004E6B1F" w:rsidRDefault="004E6B1F" w:rsidP="001969D1">
            <w:pPr>
              <w:jc w:val="center"/>
            </w:pPr>
            <w:r>
              <w:t>Parameter</w:t>
            </w:r>
          </w:p>
        </w:tc>
        <w:tc>
          <w:tcPr>
            <w:tcW w:w="6475" w:type="dxa"/>
          </w:tcPr>
          <w:p w14:paraId="027F801B" w14:textId="77777777" w:rsidR="004E6B1F" w:rsidRDefault="004E6B1F" w:rsidP="001969D1">
            <w:pPr>
              <w:jc w:val="center"/>
            </w:pPr>
            <w:r>
              <w:t>Description</w:t>
            </w:r>
          </w:p>
        </w:tc>
      </w:tr>
      <w:tr w:rsidR="00DB31C0" w14:paraId="5DC67D92" w14:textId="77777777" w:rsidTr="00452017">
        <w:tc>
          <w:tcPr>
            <w:tcW w:w="2875" w:type="dxa"/>
            <w:shd w:val="clear" w:color="auto" w:fill="F2DBDB" w:themeFill="accent2" w:themeFillTint="33"/>
          </w:tcPr>
          <w:p w14:paraId="67D19A7F" w14:textId="791C1A84" w:rsidR="00DB31C0" w:rsidRDefault="003425E4" w:rsidP="001969D1">
            <w:r>
              <w:t>id2_</w:t>
            </w:r>
            <w:r w:rsidR="00DB31C0">
              <w:t>chunk=&lt;chunk number&gt;</w:t>
            </w:r>
          </w:p>
        </w:tc>
        <w:tc>
          <w:tcPr>
            <w:tcW w:w="6475" w:type="dxa"/>
            <w:shd w:val="clear" w:color="auto" w:fill="F2DBDB" w:themeFill="accent2" w:themeFillTint="33"/>
          </w:tcPr>
          <w:p w14:paraId="5B87757B" w14:textId="382149FF" w:rsidR="00DB31C0" w:rsidRDefault="00452017" w:rsidP="00DB31C0">
            <w:r>
              <w:t xml:space="preserve">The requied TSE blob chunk number. It must be </w:t>
            </w:r>
            <w:r w:rsidR="009C11E7">
              <w:t>greater or equal than 0</w:t>
            </w:r>
            <w:r>
              <w:t>.</w:t>
            </w:r>
          </w:p>
          <w:p w14:paraId="2A335C1A" w14:textId="77777777" w:rsidR="00452017" w:rsidRDefault="00452017" w:rsidP="00DB31C0">
            <w:r>
              <w:t>Mandatory parameter</w:t>
            </w:r>
          </w:p>
          <w:p w14:paraId="7343F2D5" w14:textId="77777777" w:rsidR="003425E4" w:rsidRDefault="003425E4" w:rsidP="00DB31C0">
            <w:r>
              <w:t>Note: the Cassandra</w:t>
            </w:r>
            <w:r w:rsidR="007041FB">
              <w:t>/LMDB</w:t>
            </w:r>
            <w:r>
              <w:t xml:space="preserve"> processor </w:t>
            </w:r>
            <w:r w:rsidR="007041FB">
              <w:t>needs the chunk number greater than 0.</w:t>
            </w:r>
          </w:p>
          <w:p w14:paraId="6F20F0E5" w14:textId="328F2A8A" w:rsidR="00AC6EB0" w:rsidRDefault="00AC6EB0" w:rsidP="00DB31C0">
            <w:r>
              <w:t>Note: the Cassandra/LMDB processors recognize a special value of 999999999 for the id2_chunk. In this case the effective id2_chunk value will be taken from the id2_info.</w:t>
            </w:r>
          </w:p>
        </w:tc>
      </w:tr>
      <w:tr w:rsidR="009C11E7" w14:paraId="5AD7703E" w14:textId="77777777" w:rsidTr="00452017">
        <w:tc>
          <w:tcPr>
            <w:tcW w:w="2875" w:type="dxa"/>
            <w:shd w:val="clear" w:color="auto" w:fill="F2DBDB" w:themeFill="accent2" w:themeFillTint="33"/>
          </w:tcPr>
          <w:p w14:paraId="202E6EDB" w14:textId="77801233" w:rsidR="009C11E7" w:rsidRDefault="009C11E7" w:rsidP="001969D1">
            <w:r>
              <w:t>id2_info=&lt;string&gt;</w:t>
            </w:r>
          </w:p>
        </w:tc>
        <w:tc>
          <w:tcPr>
            <w:tcW w:w="6475" w:type="dxa"/>
            <w:shd w:val="clear" w:color="auto" w:fill="F2DBDB" w:themeFill="accent2" w:themeFillTint="33"/>
          </w:tcPr>
          <w:p w14:paraId="056ECB7A" w14:textId="2162BB7D" w:rsidR="009C11E7" w:rsidRDefault="00902FA1" w:rsidP="00DB31C0">
            <w:r>
              <w:t>The Cassandra</w:t>
            </w:r>
            <w:r w:rsidR="007041FB">
              <w:t>/LMDB</w:t>
            </w:r>
            <w:r>
              <w:t xml:space="preserve"> processor recognizes </w:t>
            </w:r>
            <w:r w:rsidR="00831E00">
              <w:t xml:space="preserve">two </w:t>
            </w:r>
            <w:r>
              <w:t>format</w:t>
            </w:r>
            <w:r w:rsidR="00831E00">
              <w:t>s as follows</w:t>
            </w:r>
            <w:r w:rsidR="009C11E7">
              <w:t>:</w:t>
            </w:r>
          </w:p>
          <w:p w14:paraId="6E16D0AB" w14:textId="63AAE693" w:rsidR="009C11E7" w:rsidRDefault="009C11E7" w:rsidP="00897681">
            <w:pPr>
              <w:pStyle w:val="ListParagraph"/>
              <w:numPr>
                <w:ilvl w:val="0"/>
                <w:numId w:val="11"/>
              </w:numPr>
            </w:pPr>
            <w:r w:rsidRPr="009C11E7">
              <w:t>3 or 4 integers separated by '.': &lt;sat&gt;.&lt;info&gt;.&lt;chunks&gt;[.&lt;split version&gt;]</w:t>
            </w:r>
          </w:p>
          <w:p w14:paraId="2E5C6FEB" w14:textId="10BFC545" w:rsidR="00831E00" w:rsidRDefault="00831E00" w:rsidP="00897681">
            <w:pPr>
              <w:pStyle w:val="ListParagraph"/>
              <w:numPr>
                <w:ilvl w:val="0"/>
                <w:numId w:val="11"/>
              </w:numPr>
            </w:pPr>
            <w:r w:rsidRPr="00831E00">
              <w:t>psg~~tse_id-</w:t>
            </w:r>
            <w:r>
              <w:t>&lt;sat&gt;</w:t>
            </w:r>
            <w:r w:rsidRPr="00831E00">
              <w:t>.</w:t>
            </w:r>
            <w:r>
              <w:t>&lt;sat key&gt;</w:t>
            </w:r>
            <w:r w:rsidRPr="00831E00">
              <w:t>[~~tse_last_modified-</w:t>
            </w:r>
            <w:r>
              <w:t>&lt;int&gt;</w:t>
            </w:r>
            <w:r w:rsidRPr="00831E00">
              <w:t>[~~tse_split_version-</w:t>
            </w:r>
            <w:r>
              <w:t>&lt;int&gt;</w:t>
            </w:r>
            <w:r w:rsidRPr="00831E00">
              <w:t>]</w:t>
            </w:r>
          </w:p>
          <w:p w14:paraId="0B489123" w14:textId="77777777" w:rsidR="00831E00" w:rsidRDefault="00831E00" w:rsidP="00DB31C0"/>
          <w:p w14:paraId="7D63C119" w14:textId="77777777" w:rsidR="009C11E7" w:rsidRDefault="00902FA1" w:rsidP="00DB31C0">
            <w:r>
              <w:t>The other processors may recognize the following format:</w:t>
            </w:r>
          </w:p>
          <w:p w14:paraId="305F80A8" w14:textId="7B27C0D5" w:rsidR="00902FA1" w:rsidRDefault="00902FA1" w:rsidP="00DB31C0">
            <w:r w:rsidRPr="00902FA1">
              <w:t>id2~~tse_id-</w:t>
            </w:r>
            <w:r>
              <w:t>&lt;string&gt;</w:t>
            </w:r>
            <w:r w:rsidRPr="00902FA1">
              <w:t>~~tse_last_modified-</w:t>
            </w:r>
            <w:r>
              <w:t>&lt;int&gt;</w:t>
            </w:r>
            <w:r w:rsidRPr="00902FA1">
              <w:t>~~tse_split_version-</w:t>
            </w:r>
            <w:r>
              <w:t>&lt;int&gt;</w:t>
            </w:r>
          </w:p>
        </w:tc>
      </w:tr>
      <w:tr w:rsidR="00452017" w14:paraId="0012F8BD" w14:textId="77777777" w:rsidTr="00452017">
        <w:tc>
          <w:tcPr>
            <w:tcW w:w="2875" w:type="dxa"/>
          </w:tcPr>
          <w:p w14:paraId="0301ED14" w14:textId="77777777" w:rsidR="00452017" w:rsidRDefault="00452017" w:rsidP="007F1C28">
            <w:r>
              <w:t>use_cache=&lt;cache&gt;</w:t>
            </w:r>
          </w:p>
        </w:tc>
        <w:tc>
          <w:tcPr>
            <w:tcW w:w="6475" w:type="dxa"/>
          </w:tcPr>
          <w:p w14:paraId="7BF0D22F" w14:textId="77777777" w:rsidR="00452017" w:rsidRDefault="00452017" w:rsidP="007F1C28">
            <w:r>
              <w:t>Allowed values:</w:t>
            </w:r>
          </w:p>
          <w:p w14:paraId="60BC3E93" w14:textId="570F9783" w:rsidR="00452017" w:rsidRDefault="00452017" w:rsidP="00897681">
            <w:pPr>
              <w:pStyle w:val="ListParagraph"/>
              <w:numPr>
                <w:ilvl w:val="0"/>
                <w:numId w:val="5"/>
              </w:numPr>
            </w:pPr>
            <w:r>
              <w:t>no: d</w:t>
            </w:r>
            <w:r w:rsidRPr="00D84DE2">
              <w:t>o not use LMDB cache (BLOB_PROP</w:t>
            </w:r>
            <w:r w:rsidR="00A47EF5">
              <w:t xml:space="preserve"> table</w:t>
            </w:r>
            <w:r w:rsidRPr="00D84DE2">
              <w:t>) at all; go straight to Cassandra storage.</w:t>
            </w:r>
          </w:p>
          <w:p w14:paraId="32BC4133" w14:textId="1BEDC9E4" w:rsidR="00A47EF5" w:rsidRDefault="00452017" w:rsidP="00897681">
            <w:pPr>
              <w:pStyle w:val="ListParagraph"/>
              <w:numPr>
                <w:ilvl w:val="0"/>
                <w:numId w:val="5"/>
              </w:numPr>
            </w:pPr>
            <w:r>
              <w:t>yes: d</w:t>
            </w:r>
            <w:r w:rsidRPr="00D84DE2">
              <w:t xml:space="preserve">o not use BLOB_PROP </w:t>
            </w:r>
            <w:r w:rsidR="00A47EF5">
              <w:t xml:space="preserve">table </w:t>
            </w:r>
            <w:r w:rsidRPr="00D84DE2">
              <w:t xml:space="preserve">from Cassandra storage </w:t>
            </w:r>
            <w:r w:rsidR="00A47EF5">
              <w:t xml:space="preserve">if the initial </w:t>
            </w:r>
            <w:r w:rsidR="00BF0557">
              <w:t xml:space="preserve">lookup of the TSE blob in the BLOB_PROP cache succeeded and its </w:t>
            </w:r>
            <w:r w:rsidR="00A47EF5">
              <w:t xml:space="preserve">split version </w:t>
            </w:r>
            <w:r w:rsidR="00BF0557">
              <w:t>matched the requsted one</w:t>
            </w:r>
            <w:r w:rsidR="00A47EF5">
              <w:t>.</w:t>
            </w:r>
          </w:p>
          <w:p w14:paraId="55BFEFEA" w14:textId="77777777" w:rsidR="00452017" w:rsidRDefault="00452017" w:rsidP="007F1C28"/>
          <w:p w14:paraId="3F63D6E0" w14:textId="77777777" w:rsidR="00452017" w:rsidRDefault="00452017" w:rsidP="007F1C28">
            <w:r>
              <w:t>Optional parameter.</w:t>
            </w:r>
          </w:p>
          <w:p w14:paraId="7437144E" w14:textId="77777777" w:rsidR="00452017" w:rsidRDefault="00452017" w:rsidP="007F1C28">
            <w:r w:rsidRPr="00D84DE2">
              <w:lastRenderedPageBreak/>
              <w:t xml:space="preserve">By default (no use_cache option specified), the behavior is </w:t>
            </w:r>
            <w:r>
              <w:t xml:space="preserve">to </w:t>
            </w:r>
            <w:r w:rsidRPr="00D84DE2">
              <w:t>use the LMDB cache if at all possible; then, fallback to Cassandra storage.</w:t>
            </w:r>
          </w:p>
        </w:tc>
      </w:tr>
    </w:tbl>
    <w:p w14:paraId="1BB36BA0" w14:textId="77777777" w:rsidR="004E6B1F" w:rsidRDefault="004E6B1F" w:rsidP="00595C09"/>
    <w:p w14:paraId="52DC4693" w14:textId="77777777" w:rsidR="00452017" w:rsidRDefault="00452017" w:rsidP="00452017">
      <w:r>
        <w:t>The response uses the PSG protocol.</w:t>
      </w:r>
    </w:p>
    <w:p w14:paraId="678C51B7" w14:textId="77777777" w:rsidR="00452017" w:rsidRDefault="00452017" w:rsidP="00452017">
      <w:r>
        <w:t>The HTTP header Content-Type is set to “application/x-ncbi-psg”.</w:t>
      </w:r>
    </w:p>
    <w:p w14:paraId="0D27B665" w14:textId="77777777" w:rsidR="00452017" w:rsidRDefault="00452017" w:rsidP="00452017">
      <w:r>
        <w:t>The HTTP header Content-Length is not set.</w:t>
      </w:r>
    </w:p>
    <w:p w14:paraId="478CFD29" w14:textId="77777777" w:rsidR="00452017" w:rsidRDefault="00452017" w:rsidP="00452017">
      <w:r>
        <w:t>The HTTP 1.1 or HTTP/2 status code is always 200.</w:t>
      </w:r>
    </w:p>
    <w:p w14:paraId="06D8D7C7" w14:textId="77777777" w:rsidR="00452017" w:rsidRDefault="00452017" w:rsidP="00452017">
      <w:r>
        <w:t>In case of success the following PSG protocol chunks will appear:</w:t>
      </w:r>
    </w:p>
    <w:p w14:paraId="04DADA61" w14:textId="47DAA484" w:rsidR="004E6B1F" w:rsidRDefault="004E6B1F" w:rsidP="00595C09"/>
    <w:p w14:paraId="29E630C6" w14:textId="0BD60E11" w:rsidR="00452017" w:rsidRDefault="00CA537F" w:rsidP="00595C09">
      <w:r>
        <w:rPr>
          <w:noProof/>
        </w:rPr>
        <w:drawing>
          <wp:inline distT="0" distB="0" distL="0" distR="0" wp14:anchorId="2DE64B9D" wp14:editId="7E089176">
            <wp:extent cx="5943600" cy="124079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943600" cy="1240790"/>
                    </a:xfrm>
                    <a:prstGeom prst="rect">
                      <a:avLst/>
                    </a:prstGeom>
                  </pic:spPr>
                </pic:pic>
              </a:graphicData>
            </a:graphic>
          </wp:inline>
        </w:drawing>
      </w:r>
    </w:p>
    <w:p w14:paraId="6E52F195" w14:textId="644163FD" w:rsidR="00452017" w:rsidRDefault="007041FB" w:rsidP="00595C09">
      <w:r>
        <w:t>T</w:t>
      </w:r>
      <w:r w:rsidR="009C11E7">
        <w:t xml:space="preserve">he Cassandra/LMDB processor extends </w:t>
      </w:r>
      <w:r>
        <w:t xml:space="preserve">all the chunks (except the final one) </w:t>
      </w:r>
      <w:r w:rsidR="009C11E7">
        <w:t xml:space="preserve">with </w:t>
      </w:r>
      <w:r>
        <w:t>2</w:t>
      </w:r>
      <w:r w:rsidR="009C11E7">
        <w:t xml:space="preserve"> more values:</w:t>
      </w:r>
    </w:p>
    <w:p w14:paraId="4BE2CB26" w14:textId="7B0F8D5D" w:rsidR="009C11E7" w:rsidRDefault="007041FB" w:rsidP="00897681">
      <w:pPr>
        <w:pStyle w:val="ListParagraph"/>
        <w:numPr>
          <w:ilvl w:val="0"/>
          <w:numId w:val="8"/>
        </w:numPr>
      </w:pPr>
      <w:r>
        <w:t>id2_chunk=&lt;value from the request&gt;</w:t>
      </w:r>
    </w:p>
    <w:p w14:paraId="167CDEF9" w14:textId="2B394188" w:rsidR="009C11E7" w:rsidRDefault="009C11E7" w:rsidP="00897681">
      <w:pPr>
        <w:pStyle w:val="ListParagraph"/>
        <w:numPr>
          <w:ilvl w:val="0"/>
          <w:numId w:val="8"/>
        </w:numPr>
      </w:pPr>
      <w:r>
        <w:t>id2_info</w:t>
      </w:r>
      <w:r w:rsidR="007041FB">
        <w:t>=&lt;value from the request&gt;</w:t>
      </w:r>
    </w:p>
    <w:p w14:paraId="3BDD78D7" w14:textId="43C53FCA" w:rsidR="009C11E7" w:rsidRDefault="007041FB" w:rsidP="00595C09">
      <w:r>
        <w:t>The Cassandra/LMDB processor message chunks in case of errors or warnings will also have id2_chunk and id2_info items.</w:t>
      </w:r>
    </w:p>
    <w:p w14:paraId="012CF68A" w14:textId="77777777" w:rsidR="007041FB" w:rsidRDefault="007041FB" w:rsidP="00595C09"/>
    <w:p w14:paraId="378F83D6" w14:textId="63EDE1F0" w:rsidR="0004405D" w:rsidRDefault="00891214" w:rsidP="0004405D">
      <w:pPr>
        <w:pStyle w:val="Heading2"/>
      </w:pPr>
      <w:bookmarkStart w:id="12" w:name="_Toc71542321"/>
      <w:r>
        <w:t>ID/</w:t>
      </w:r>
      <w:r w:rsidR="0004405D">
        <w:t>resolve Request</w:t>
      </w:r>
      <w:bookmarkEnd w:id="12"/>
    </w:p>
    <w:p w14:paraId="3264D3F5" w14:textId="77777777" w:rsidR="0063177B" w:rsidRDefault="0063177B" w:rsidP="00563391"/>
    <w:p w14:paraId="00B17904" w14:textId="28AA900C" w:rsidR="00563391" w:rsidRDefault="00563391" w:rsidP="00563391">
      <w:r>
        <w:t>The format of the request:</w:t>
      </w:r>
    </w:p>
    <w:p w14:paraId="337C2DD9" w14:textId="7CBC94D3" w:rsidR="00563391" w:rsidRDefault="00563391" w:rsidP="00563391">
      <w:pPr>
        <w:jc w:val="center"/>
      </w:pPr>
      <w:r w:rsidRPr="00595C09">
        <w:t>http://</w:t>
      </w:r>
      <w:r>
        <w:t>&lt;host:port&gt;/ID/</w:t>
      </w:r>
      <w:r w:rsidR="00891214">
        <w:t>resolve</w:t>
      </w:r>
    </w:p>
    <w:p w14:paraId="781BBB17" w14:textId="620822D0" w:rsidR="00563391" w:rsidRDefault="00563391" w:rsidP="00563391">
      <w:r>
        <w:t>where</w:t>
      </w:r>
      <w:r w:rsidR="006411E1">
        <w:t xml:space="preserve"> (see the </w:t>
      </w:r>
      <w:hyperlink w:anchor="_Common_ID/..._Request" w:history="1">
        <w:r w:rsidR="00355D8C" w:rsidRPr="00355D8C">
          <w:rPr>
            <w:rStyle w:val="Hyperlink"/>
          </w:rPr>
          <w:t>Common ID/... Request Parameters</w:t>
        </w:r>
      </w:hyperlink>
      <w:r w:rsidR="006411E1">
        <w:t xml:space="preserve"> chapter as well):</w:t>
      </w:r>
    </w:p>
    <w:tbl>
      <w:tblPr>
        <w:tblStyle w:val="TableGrid"/>
        <w:tblW w:w="0" w:type="auto"/>
        <w:tblLayout w:type="fixed"/>
        <w:tblLook w:val="04A0" w:firstRow="1" w:lastRow="0" w:firstColumn="1" w:lastColumn="0" w:noHBand="0" w:noVBand="1"/>
      </w:tblPr>
      <w:tblGrid>
        <w:gridCol w:w="2785"/>
        <w:gridCol w:w="6565"/>
      </w:tblGrid>
      <w:tr w:rsidR="00563391" w14:paraId="728DDA34" w14:textId="77777777" w:rsidTr="00793AF0">
        <w:tc>
          <w:tcPr>
            <w:tcW w:w="2785" w:type="dxa"/>
          </w:tcPr>
          <w:p w14:paraId="5AE55B43" w14:textId="77777777" w:rsidR="00563391" w:rsidRDefault="00563391" w:rsidP="00CA0CCB">
            <w:pPr>
              <w:jc w:val="center"/>
            </w:pPr>
            <w:r>
              <w:t>Parameter</w:t>
            </w:r>
          </w:p>
        </w:tc>
        <w:tc>
          <w:tcPr>
            <w:tcW w:w="6565" w:type="dxa"/>
          </w:tcPr>
          <w:p w14:paraId="2BEB0790" w14:textId="77777777" w:rsidR="00563391" w:rsidRDefault="00563391" w:rsidP="00CA0CCB">
            <w:pPr>
              <w:jc w:val="center"/>
            </w:pPr>
            <w:r>
              <w:t>Description</w:t>
            </w:r>
          </w:p>
        </w:tc>
      </w:tr>
      <w:tr w:rsidR="0055645A" w14:paraId="5472F34B" w14:textId="77777777" w:rsidTr="00793AF0">
        <w:tc>
          <w:tcPr>
            <w:tcW w:w="2785" w:type="dxa"/>
            <w:shd w:val="clear" w:color="auto" w:fill="F2DBDB" w:themeFill="accent2" w:themeFillTint="33"/>
          </w:tcPr>
          <w:p w14:paraId="4A99765E" w14:textId="7350C5AE" w:rsidR="0055645A" w:rsidRDefault="00837476" w:rsidP="00CA0CCB">
            <w:r>
              <w:t>seq_id=&lt;seq_id&gt;</w:t>
            </w:r>
          </w:p>
        </w:tc>
        <w:tc>
          <w:tcPr>
            <w:tcW w:w="6565" w:type="dxa"/>
            <w:shd w:val="clear" w:color="auto" w:fill="F2DBDB" w:themeFill="accent2" w:themeFillTint="33"/>
          </w:tcPr>
          <w:p w14:paraId="7C5EC48B" w14:textId="708A766B" w:rsidR="0055645A" w:rsidRDefault="0055645A" w:rsidP="00CA0CCB">
            <w:r>
              <w:t>SeqId of the bioseq info to be retrieved (string).</w:t>
            </w:r>
          </w:p>
          <w:p w14:paraId="5AA704E0" w14:textId="5B0F9BAF" w:rsidR="0069242E" w:rsidRDefault="0055645A" w:rsidP="00CA0CCB">
            <w:r>
              <w:t>Mandatory parameter.</w:t>
            </w:r>
          </w:p>
        </w:tc>
      </w:tr>
      <w:tr w:rsidR="0055645A" w14:paraId="64AD227E" w14:textId="77777777" w:rsidTr="00793AF0">
        <w:tc>
          <w:tcPr>
            <w:tcW w:w="2785" w:type="dxa"/>
          </w:tcPr>
          <w:p w14:paraId="58EC6FFE" w14:textId="18853C0A" w:rsidR="0055645A" w:rsidRDefault="00837476" w:rsidP="00CA0CCB">
            <w:r>
              <w:t>seq_id_type=&lt;seq_id_type&gt;</w:t>
            </w:r>
          </w:p>
        </w:tc>
        <w:tc>
          <w:tcPr>
            <w:tcW w:w="6565" w:type="dxa"/>
          </w:tcPr>
          <w:p w14:paraId="019144C2" w14:textId="39E20CA4" w:rsidR="0055645A" w:rsidRDefault="0055645A" w:rsidP="00CA0CCB">
            <w:r>
              <w:t>SeqId type of the bioseq info to be retrieved (integer &gt; 0).</w:t>
            </w:r>
          </w:p>
          <w:p w14:paraId="3D078604" w14:textId="77777777" w:rsidR="0055645A" w:rsidRDefault="0055645A" w:rsidP="00CA0CCB">
            <w:r>
              <w:t>Optional parameter.</w:t>
            </w:r>
          </w:p>
        </w:tc>
      </w:tr>
      <w:tr w:rsidR="0055645A" w14:paraId="39EA981B" w14:textId="77777777" w:rsidTr="00793AF0">
        <w:tc>
          <w:tcPr>
            <w:tcW w:w="2785" w:type="dxa"/>
          </w:tcPr>
          <w:p w14:paraId="62E3A0DA" w14:textId="6054DFAF" w:rsidR="0055645A" w:rsidRDefault="00837476" w:rsidP="00CA0CCB">
            <w:r>
              <w:lastRenderedPageBreak/>
              <w:t>use_cache=&lt;cache&gt;</w:t>
            </w:r>
          </w:p>
        </w:tc>
        <w:tc>
          <w:tcPr>
            <w:tcW w:w="6565" w:type="dxa"/>
          </w:tcPr>
          <w:p w14:paraId="519EB585" w14:textId="77777777" w:rsidR="0055645A" w:rsidRDefault="0055645A" w:rsidP="00CA0CCB">
            <w:r>
              <w:t>Allowed values:</w:t>
            </w:r>
          </w:p>
          <w:p w14:paraId="50A67F7D" w14:textId="77777777" w:rsidR="0055645A" w:rsidRDefault="0055645A" w:rsidP="00897681">
            <w:pPr>
              <w:pStyle w:val="ListParagraph"/>
              <w:numPr>
                <w:ilvl w:val="0"/>
                <w:numId w:val="5"/>
              </w:numPr>
            </w:pPr>
            <w:r>
              <w:t>no: d</w:t>
            </w:r>
            <w:r w:rsidRPr="00D84DE2">
              <w:t>o not use LMDB cache (tables SI2CSI, BIOSEQ_INFO and BLOB_PROP) at all; go straight to Cassandra storage.</w:t>
            </w:r>
          </w:p>
          <w:p w14:paraId="1E75C5E3" w14:textId="43B5FAF0" w:rsidR="0055645A" w:rsidRDefault="00000C1E" w:rsidP="00897681">
            <w:pPr>
              <w:pStyle w:val="ListParagraph"/>
              <w:numPr>
                <w:ilvl w:val="0"/>
                <w:numId w:val="5"/>
              </w:numPr>
            </w:pPr>
            <w:r>
              <w:t>yes: d</w:t>
            </w:r>
            <w:r w:rsidR="0055645A" w:rsidRPr="00D84DE2">
              <w:t>o not use tables SI2CSI, BIOSEQ_INFO and BLOB_PROP from Cassandra storage at all. I.e., exclusively use the cache for all seq-id resolution steps. If the seq-id cannot be fully resolved through the cache alone, then code 404 must be returned.</w:t>
            </w:r>
          </w:p>
          <w:p w14:paraId="27356963" w14:textId="77777777" w:rsidR="0055645A" w:rsidRDefault="0055645A" w:rsidP="00CA0CCB"/>
          <w:p w14:paraId="4718BF39" w14:textId="77777777" w:rsidR="0055645A" w:rsidRDefault="0055645A" w:rsidP="00CA0CCB">
            <w:r>
              <w:t>Optional parameter.</w:t>
            </w:r>
          </w:p>
          <w:p w14:paraId="1B6CD9C2" w14:textId="77777777" w:rsidR="0055645A" w:rsidRDefault="0055645A" w:rsidP="00CA0CCB">
            <w:r w:rsidRPr="00D84DE2">
              <w:t xml:space="preserve">By default (no use_cache option specified), the behavior is </w:t>
            </w:r>
            <w:r>
              <w:t xml:space="preserve">to </w:t>
            </w:r>
            <w:r w:rsidRPr="00D84DE2">
              <w:t>use the LMDB cache if at all possible; then, fallback to Cassandra storage.</w:t>
            </w:r>
          </w:p>
        </w:tc>
      </w:tr>
      <w:tr w:rsidR="00891214" w14:paraId="70431193" w14:textId="77777777" w:rsidTr="00793AF0">
        <w:tc>
          <w:tcPr>
            <w:tcW w:w="2785" w:type="dxa"/>
          </w:tcPr>
          <w:p w14:paraId="09CC7A14" w14:textId="20745835" w:rsidR="00891214" w:rsidRDefault="00837476" w:rsidP="00CA0CCB">
            <w:r>
              <w:t>fmt=&lt;format&gt;</w:t>
            </w:r>
          </w:p>
        </w:tc>
        <w:tc>
          <w:tcPr>
            <w:tcW w:w="6565" w:type="dxa"/>
          </w:tcPr>
          <w:p w14:paraId="4E021C50" w14:textId="77777777" w:rsidR="00891214" w:rsidRDefault="00C47061" w:rsidP="00CA0CCB">
            <w:r>
              <w:t>The bioseq info data format (string).</w:t>
            </w:r>
          </w:p>
          <w:p w14:paraId="7D10B7FE" w14:textId="34E54080" w:rsidR="00C47061" w:rsidRDefault="00C47061" w:rsidP="00CA0CCB">
            <w:r>
              <w:t>Accepted values:</w:t>
            </w:r>
          </w:p>
          <w:tbl>
            <w:tblPr>
              <w:tblStyle w:val="TableGrid"/>
              <w:tblW w:w="6036" w:type="dxa"/>
              <w:tblInd w:w="154" w:type="dxa"/>
              <w:tblLayout w:type="fixed"/>
              <w:tblLook w:val="04A0" w:firstRow="1" w:lastRow="0" w:firstColumn="1" w:lastColumn="0" w:noHBand="0" w:noVBand="1"/>
            </w:tblPr>
            <w:tblGrid>
              <w:gridCol w:w="1080"/>
              <w:gridCol w:w="4956"/>
            </w:tblGrid>
            <w:tr w:rsidR="00C47061" w14:paraId="4AE72543" w14:textId="77777777" w:rsidTr="00793AF0">
              <w:trPr>
                <w:trHeight w:val="1343"/>
              </w:trPr>
              <w:tc>
                <w:tcPr>
                  <w:tcW w:w="1080" w:type="dxa"/>
                </w:tcPr>
                <w:p w14:paraId="6A52EAFC" w14:textId="24A08840" w:rsidR="00C47061" w:rsidRDefault="00C47061" w:rsidP="00CA0CCB">
                  <w:r>
                    <w:t>protobuf</w:t>
                  </w:r>
                </w:p>
              </w:tc>
              <w:tc>
                <w:tcPr>
                  <w:tcW w:w="4956" w:type="dxa"/>
                </w:tcPr>
                <w:p w14:paraId="07C66869" w14:textId="77777777" w:rsidR="00C47061" w:rsidRDefault="00C47061" w:rsidP="00CA0CCB">
                  <w:r>
                    <w:t>Bioseq info will be sent as a protobuf binary data</w:t>
                  </w:r>
                </w:p>
                <w:p w14:paraId="0A0DB50B" w14:textId="5D542B79" w:rsidR="00793AF0" w:rsidRDefault="00793AF0" w:rsidP="00CA0CCB">
                  <w:r>
                    <w:t xml:space="preserve">The protobuf format description can be found here: </w:t>
                  </w:r>
                  <w:hyperlink r:id="rId36" w:history="1">
                    <w:r>
                      <w:rPr>
                        <w:rStyle w:val="Hyperlink"/>
                      </w:rPr>
                      <w:t>https://www.ncbi.nlm.nih.gov/IEB/ToolBox/CPP_DOC/lxr/source/src/objtools/pubseq_gateway/protobuf/psg_protobuf.proto</w:t>
                    </w:r>
                  </w:hyperlink>
                </w:p>
              </w:tc>
            </w:tr>
            <w:tr w:rsidR="00C47061" w14:paraId="3207652A" w14:textId="77777777" w:rsidTr="00793AF0">
              <w:trPr>
                <w:trHeight w:val="269"/>
              </w:trPr>
              <w:tc>
                <w:tcPr>
                  <w:tcW w:w="1080" w:type="dxa"/>
                </w:tcPr>
                <w:p w14:paraId="208D5302" w14:textId="342E40E5" w:rsidR="00C47061" w:rsidRDefault="00C47061" w:rsidP="00CA0CCB">
                  <w:r>
                    <w:t>json</w:t>
                  </w:r>
                </w:p>
              </w:tc>
              <w:tc>
                <w:tcPr>
                  <w:tcW w:w="4956" w:type="dxa"/>
                </w:tcPr>
                <w:p w14:paraId="68B63B22" w14:textId="1A61FE6F" w:rsidR="00C47061" w:rsidRDefault="00C47061" w:rsidP="00CA0CCB">
                  <w:r>
                    <w:t>Bioseq info will be sent as a serialized JSON dictionary</w:t>
                  </w:r>
                </w:p>
              </w:tc>
            </w:tr>
            <w:tr w:rsidR="00C47061" w14:paraId="2A70044E" w14:textId="77777777" w:rsidTr="00793AF0">
              <w:trPr>
                <w:trHeight w:val="537"/>
              </w:trPr>
              <w:tc>
                <w:tcPr>
                  <w:tcW w:w="1080" w:type="dxa"/>
                </w:tcPr>
                <w:p w14:paraId="60C0BF9E" w14:textId="702BCD40" w:rsidR="00C47061" w:rsidRDefault="00C47061" w:rsidP="00CA0CCB">
                  <w:r>
                    <w:t>native</w:t>
                  </w:r>
                </w:p>
              </w:tc>
              <w:tc>
                <w:tcPr>
                  <w:tcW w:w="4956" w:type="dxa"/>
                </w:tcPr>
                <w:p w14:paraId="5D83F58D" w14:textId="1DA2FA55" w:rsidR="00C47061" w:rsidRDefault="00C47061" w:rsidP="00CA0CCB">
                  <w:r>
                    <w:t>The PSG server will decide what format to use: protobuf or json.</w:t>
                  </w:r>
                </w:p>
              </w:tc>
            </w:tr>
          </w:tbl>
          <w:p w14:paraId="67A3A76E" w14:textId="4F71D4DE" w:rsidR="00C47061" w:rsidRDefault="00C47061" w:rsidP="00CA0CCB"/>
          <w:p w14:paraId="7C095041" w14:textId="77777777" w:rsidR="00C47061" w:rsidRDefault="00C47061" w:rsidP="00CA0CCB">
            <w:r>
              <w:t>Optional parameter.</w:t>
            </w:r>
          </w:p>
          <w:p w14:paraId="0473F9CE" w14:textId="56E59855" w:rsidR="00C47061" w:rsidRDefault="00C47061" w:rsidP="00CA0CCB">
            <w:r>
              <w:t>Default: native</w:t>
            </w:r>
          </w:p>
        </w:tc>
      </w:tr>
      <w:tr w:rsidR="00891214" w14:paraId="4635EF27" w14:textId="77777777" w:rsidTr="00793AF0">
        <w:tc>
          <w:tcPr>
            <w:tcW w:w="2785" w:type="dxa"/>
          </w:tcPr>
          <w:p w14:paraId="12804464" w14:textId="77777777" w:rsidR="00837476" w:rsidRDefault="00837476" w:rsidP="00837476">
            <w:r>
              <w:t>all_info=&lt;bool_val&gt;</w:t>
            </w:r>
          </w:p>
          <w:p w14:paraId="5DA2D500" w14:textId="77777777" w:rsidR="00837476" w:rsidRDefault="00837476" w:rsidP="00837476">
            <w:r>
              <w:t>canon_id=&lt;bool_val&gt;</w:t>
            </w:r>
          </w:p>
          <w:p w14:paraId="45A024B2" w14:textId="69C58DB5" w:rsidR="00837476" w:rsidRDefault="00837476" w:rsidP="00837476">
            <w:r>
              <w:t>seq_ids=&lt;bool_val&gt;</w:t>
            </w:r>
          </w:p>
          <w:p w14:paraId="38E9926E" w14:textId="77777777" w:rsidR="00837476" w:rsidRDefault="00837476" w:rsidP="00837476">
            <w:r>
              <w:t>mol_type=&lt;bool_val&gt;</w:t>
            </w:r>
          </w:p>
          <w:p w14:paraId="05DE30E0" w14:textId="77777777" w:rsidR="00837476" w:rsidRDefault="00837476" w:rsidP="00837476">
            <w:r>
              <w:t>length=&lt;bool_val&gt;</w:t>
            </w:r>
          </w:p>
          <w:p w14:paraId="30525D67" w14:textId="77777777" w:rsidR="00837476" w:rsidRDefault="00837476" w:rsidP="00837476">
            <w:r>
              <w:t>state=&lt;bool_val&gt;</w:t>
            </w:r>
          </w:p>
          <w:p w14:paraId="2BACA4EB" w14:textId="2870CF5F" w:rsidR="00837476" w:rsidRDefault="00837476" w:rsidP="00837476">
            <w:r>
              <w:t>blob_id=&lt;bool_val&gt;</w:t>
            </w:r>
          </w:p>
          <w:p w14:paraId="3507AFD1" w14:textId="77777777" w:rsidR="00837476" w:rsidRDefault="00837476" w:rsidP="00837476">
            <w:r>
              <w:t>tax_id=&lt;bool_val&gt;</w:t>
            </w:r>
          </w:p>
          <w:p w14:paraId="25853BA1" w14:textId="77777777" w:rsidR="00837476" w:rsidRDefault="00837476" w:rsidP="00837476">
            <w:r>
              <w:t>hash=&lt;bool_val&gt;</w:t>
            </w:r>
          </w:p>
          <w:p w14:paraId="3C01E614" w14:textId="77777777" w:rsidR="00891214" w:rsidRDefault="00837476" w:rsidP="00837476">
            <w:r>
              <w:t>date_changed=&lt;bool_val&gt;</w:t>
            </w:r>
          </w:p>
          <w:p w14:paraId="1FB84BB1" w14:textId="77777777" w:rsidR="00C83ED7" w:rsidRDefault="00C83ED7" w:rsidP="00837476">
            <w:r>
              <w:t>gi=&lt;bool_val&gt;</w:t>
            </w:r>
          </w:p>
          <w:p w14:paraId="3949564E" w14:textId="77777777" w:rsidR="003D4F11" w:rsidRDefault="003D4F11" w:rsidP="00837476">
            <w:r>
              <w:t>name=&lt;bool_val&gt;</w:t>
            </w:r>
          </w:p>
          <w:p w14:paraId="0CC7EB42" w14:textId="0E513171" w:rsidR="007675E2" w:rsidRDefault="007675E2" w:rsidP="00837476">
            <w:r>
              <w:t>seq_state=&lt;bool_val&gt;</w:t>
            </w:r>
          </w:p>
        </w:tc>
        <w:tc>
          <w:tcPr>
            <w:tcW w:w="6565" w:type="dxa"/>
          </w:tcPr>
          <w:p w14:paraId="77E20504" w14:textId="2C758667" w:rsidR="00891214" w:rsidRDefault="00C47061" w:rsidP="00CA0CCB">
            <w:r>
              <w:t xml:space="preserve">It is used </w:t>
            </w:r>
            <w:r w:rsidR="005B1C2F">
              <w:t xml:space="preserve">to specify explicitly </w:t>
            </w:r>
            <w:r w:rsidR="002D0C53">
              <w:t>what values to include/exclude from the provided bioseq info. The accepted values are yes and no.</w:t>
            </w:r>
          </w:p>
          <w:p w14:paraId="33B1EFEA" w14:textId="1C254E1E" w:rsidR="002D0C53" w:rsidRDefault="002D0C53" w:rsidP="00CA0CCB">
            <w:r>
              <w:t>It could be used e.g. as follows:</w:t>
            </w:r>
          </w:p>
          <w:p w14:paraId="5E329184" w14:textId="682E5327" w:rsidR="002D0C53" w:rsidRDefault="002D0C53" w:rsidP="00CA0CCB">
            <w:r>
              <w:t>…&amp;all_info=yes&amp;length=no</w:t>
            </w:r>
          </w:p>
          <w:p w14:paraId="5438EFEF" w14:textId="77BAA866" w:rsidR="002D0C53" w:rsidRDefault="002D0C53" w:rsidP="00CA0CCB">
            <w:r>
              <w:t>In this case all the fields will be supplied except of the length.</w:t>
            </w:r>
          </w:p>
          <w:p w14:paraId="21FC371E" w14:textId="16F66BB0" w:rsidR="002D0C53" w:rsidRDefault="002D0C53" w:rsidP="00CA0CCB">
            <w:r>
              <w:t>Optional parameter</w:t>
            </w:r>
            <w:r w:rsidR="00837476">
              <w:t>s</w:t>
            </w:r>
            <w:r>
              <w:t>.</w:t>
            </w:r>
          </w:p>
          <w:p w14:paraId="05373797" w14:textId="77777777" w:rsidR="002D0C53" w:rsidRDefault="002D0C53" w:rsidP="00CA0CCB">
            <w:r>
              <w:t>Default: do not include anything.</w:t>
            </w:r>
          </w:p>
          <w:p w14:paraId="6C990A88" w14:textId="4E881D48" w:rsidR="007675E2" w:rsidRDefault="002D0C53" w:rsidP="00CA0CCB">
            <w:r>
              <w:t>The parameters are taken into consideration only if the effective data format is JSON.</w:t>
            </w:r>
          </w:p>
        </w:tc>
      </w:tr>
      <w:tr w:rsidR="005879DD" w14:paraId="01ABAE6D" w14:textId="77777777" w:rsidTr="00793AF0">
        <w:tc>
          <w:tcPr>
            <w:tcW w:w="2785" w:type="dxa"/>
          </w:tcPr>
          <w:p w14:paraId="5376EEC6" w14:textId="77777777" w:rsidR="005879DD" w:rsidRDefault="005879DD" w:rsidP="00B74007">
            <w:r w:rsidRPr="007F1C28">
              <w:t>acc_substitution</w:t>
            </w:r>
            <w:r>
              <w:t>=&lt;policy&gt;</w:t>
            </w:r>
          </w:p>
        </w:tc>
        <w:tc>
          <w:tcPr>
            <w:tcW w:w="6565" w:type="dxa"/>
          </w:tcPr>
          <w:p w14:paraId="14B313E6" w14:textId="77777777" w:rsidR="005879DD" w:rsidRDefault="005879DD" w:rsidP="00B74007">
            <w:r>
              <w:t>The option controls how the bioseq info accession substation is done.</w:t>
            </w:r>
          </w:p>
          <w:p w14:paraId="350F1C99" w14:textId="77777777" w:rsidR="005879DD" w:rsidRDefault="005879DD" w:rsidP="00B74007">
            <w:r>
              <w:t>The supported policy values are:</w:t>
            </w:r>
          </w:p>
          <w:p w14:paraId="1FC8DC58" w14:textId="77777777" w:rsidR="005879DD" w:rsidRDefault="005879DD" w:rsidP="00897681">
            <w:pPr>
              <w:pStyle w:val="ListParagraph"/>
              <w:numPr>
                <w:ilvl w:val="0"/>
                <w:numId w:val="6"/>
              </w:numPr>
            </w:pPr>
            <w:r>
              <w:t xml:space="preserve">default: substitute if </w:t>
            </w:r>
            <w:r w:rsidRPr="000A6A21">
              <w:t xml:space="preserve">version value (version &lt;= 0) or seq_id_type </w:t>
            </w:r>
            <w:r>
              <w:t>is</w:t>
            </w:r>
            <w:r w:rsidRPr="000A6A21">
              <w:t xml:space="preserve"> </w:t>
            </w:r>
            <w:r>
              <w:t>Gi(</w:t>
            </w:r>
            <w:r w:rsidRPr="000A6A21">
              <w:t>12</w:t>
            </w:r>
            <w:r>
              <w:t>)</w:t>
            </w:r>
          </w:p>
          <w:p w14:paraId="77B9EFBC" w14:textId="77777777" w:rsidR="005879DD" w:rsidRDefault="005879DD" w:rsidP="00897681">
            <w:pPr>
              <w:pStyle w:val="ListParagraph"/>
              <w:numPr>
                <w:ilvl w:val="0"/>
                <w:numId w:val="6"/>
              </w:numPr>
            </w:pPr>
            <w:r>
              <w:t>limited: s</w:t>
            </w:r>
            <w:r w:rsidRPr="000A6A21">
              <w:t>ubstitute only if the resolved record's seq_id_type is GI(12)</w:t>
            </w:r>
          </w:p>
          <w:p w14:paraId="332F0259" w14:textId="77777777" w:rsidR="005879DD" w:rsidRDefault="005879DD" w:rsidP="00897681">
            <w:pPr>
              <w:pStyle w:val="ListParagraph"/>
              <w:numPr>
                <w:ilvl w:val="0"/>
                <w:numId w:val="6"/>
              </w:numPr>
            </w:pPr>
            <w:r>
              <w:t>never: the accession substitution is never done</w:t>
            </w:r>
          </w:p>
          <w:p w14:paraId="2D79DE55" w14:textId="77777777" w:rsidR="005879DD" w:rsidRDefault="005879DD" w:rsidP="00B74007">
            <w:r>
              <w:lastRenderedPageBreak/>
              <w:t>If the substitution is needed then the seq_ids list is analyzed. If there is one with Gi then it is taken for substitution. Otherwise an arbitrary one is picked.</w:t>
            </w:r>
          </w:p>
          <w:p w14:paraId="0FCE8AB3" w14:textId="08248A3D" w:rsidR="005879DD" w:rsidRDefault="005879DD" w:rsidP="00B74007">
            <w:r>
              <w:t>Optional parameter.</w:t>
            </w:r>
          </w:p>
        </w:tc>
      </w:tr>
    </w:tbl>
    <w:p w14:paraId="6DE646BC" w14:textId="4282C311" w:rsidR="0004405D" w:rsidRDefault="0004405D" w:rsidP="00595C09"/>
    <w:p w14:paraId="53CF34AD" w14:textId="76EE48F1" w:rsidR="0016683E" w:rsidRDefault="0016683E" w:rsidP="00595C09">
      <w:r>
        <w:t>The following PSG protocol chunks will appear:</w:t>
      </w:r>
    </w:p>
    <w:p w14:paraId="7B2EA954" w14:textId="31A5DFBB" w:rsidR="002D0C53" w:rsidRDefault="0016683E" w:rsidP="005E52C2">
      <w:pPr>
        <w:jc w:val="center"/>
      </w:pPr>
      <w:r>
        <w:rPr>
          <w:noProof/>
        </w:rPr>
        <w:drawing>
          <wp:inline distT="0" distB="0" distL="0" distR="0" wp14:anchorId="4384D343" wp14:editId="59A9925F">
            <wp:extent cx="4914900" cy="78105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4914900" cy="781050"/>
                    </a:xfrm>
                    <a:prstGeom prst="rect">
                      <a:avLst/>
                    </a:prstGeom>
                  </pic:spPr>
                </pic:pic>
              </a:graphicData>
            </a:graphic>
          </wp:inline>
        </w:drawing>
      </w:r>
    </w:p>
    <w:p w14:paraId="7D271130" w14:textId="77777777" w:rsidR="0016683E" w:rsidRDefault="0016683E" w:rsidP="0016683E">
      <w:r>
        <w:t>The sequence of chunks is not guaranteed.</w:t>
      </w:r>
    </w:p>
    <w:p w14:paraId="594D3902" w14:textId="5ECB5858" w:rsidR="002D0C53" w:rsidRDefault="0016683E" w:rsidP="0016683E">
      <w:r>
        <w:t>In case of errors a MessageChunk will appear accompanied by the PSGFinalChunk.</w:t>
      </w:r>
    </w:p>
    <w:p w14:paraId="7C8EA99F" w14:textId="77777777" w:rsidR="0016683E" w:rsidRDefault="0016683E" w:rsidP="00595C09"/>
    <w:p w14:paraId="0D4B27D1" w14:textId="56CCEF93" w:rsidR="0004405D" w:rsidRDefault="00891214" w:rsidP="0004405D">
      <w:pPr>
        <w:pStyle w:val="Heading2"/>
      </w:pPr>
      <w:bookmarkStart w:id="13" w:name="_Toc71542322"/>
      <w:r>
        <w:t>ID/</w:t>
      </w:r>
      <w:r w:rsidR="0004405D">
        <w:t>get_na Request</w:t>
      </w:r>
      <w:bookmarkEnd w:id="13"/>
    </w:p>
    <w:p w14:paraId="443779E2" w14:textId="77777777" w:rsidR="0063177B" w:rsidRDefault="0063177B" w:rsidP="00D919A6"/>
    <w:p w14:paraId="652750CB" w14:textId="61242F4D" w:rsidR="00D919A6" w:rsidRDefault="00D919A6" w:rsidP="00D919A6">
      <w:r>
        <w:t>The format of the request:</w:t>
      </w:r>
    </w:p>
    <w:p w14:paraId="3053689E" w14:textId="3C675F9A" w:rsidR="00D919A6" w:rsidRDefault="00D919A6" w:rsidP="00D919A6">
      <w:pPr>
        <w:jc w:val="center"/>
      </w:pPr>
      <w:r w:rsidRPr="00595C09">
        <w:t>http://</w:t>
      </w:r>
      <w:r>
        <w:t>&lt;host:port&gt;/ID/get_na</w:t>
      </w:r>
    </w:p>
    <w:p w14:paraId="64C6C97E" w14:textId="59A1DAFD" w:rsidR="00D919A6" w:rsidRDefault="00D919A6" w:rsidP="00D919A6">
      <w:r>
        <w:t>where</w:t>
      </w:r>
      <w:r w:rsidR="006411E1">
        <w:t xml:space="preserve"> (see the</w:t>
      </w:r>
      <w:hyperlink w:anchor="_Common_ID/..._Request" w:history="1">
        <w:r w:rsidR="001374CF" w:rsidRPr="001374CF">
          <w:rPr>
            <w:rStyle w:val="Hyperlink"/>
          </w:rPr>
          <w:t>Common ID/... Request Parameters</w:t>
        </w:r>
      </w:hyperlink>
      <w:r w:rsidR="006411E1">
        <w:t xml:space="preserve"> chapter as well):</w:t>
      </w:r>
    </w:p>
    <w:tbl>
      <w:tblPr>
        <w:tblStyle w:val="TableGrid"/>
        <w:tblW w:w="0" w:type="auto"/>
        <w:tblLook w:val="04A0" w:firstRow="1" w:lastRow="0" w:firstColumn="1" w:lastColumn="0" w:noHBand="0" w:noVBand="1"/>
      </w:tblPr>
      <w:tblGrid>
        <w:gridCol w:w="2875"/>
        <w:gridCol w:w="12"/>
        <w:gridCol w:w="6463"/>
      </w:tblGrid>
      <w:tr w:rsidR="00D919A6" w14:paraId="33384F57" w14:textId="77777777" w:rsidTr="004C3920">
        <w:tc>
          <w:tcPr>
            <w:tcW w:w="2875" w:type="dxa"/>
          </w:tcPr>
          <w:p w14:paraId="392CD24C" w14:textId="77777777" w:rsidR="00D919A6" w:rsidRDefault="00D919A6" w:rsidP="004C3920">
            <w:pPr>
              <w:jc w:val="center"/>
            </w:pPr>
            <w:r>
              <w:t>Parameter</w:t>
            </w:r>
          </w:p>
        </w:tc>
        <w:tc>
          <w:tcPr>
            <w:tcW w:w="6475" w:type="dxa"/>
            <w:gridSpan w:val="2"/>
          </w:tcPr>
          <w:p w14:paraId="078C7A31" w14:textId="77777777" w:rsidR="00D919A6" w:rsidRDefault="00D919A6" w:rsidP="004C3920">
            <w:pPr>
              <w:jc w:val="center"/>
            </w:pPr>
            <w:r>
              <w:t>Description</w:t>
            </w:r>
          </w:p>
        </w:tc>
      </w:tr>
      <w:tr w:rsidR="00D919A6" w14:paraId="6B75199B" w14:textId="77777777" w:rsidTr="00B63A09">
        <w:tc>
          <w:tcPr>
            <w:tcW w:w="2875" w:type="dxa"/>
            <w:shd w:val="clear" w:color="auto" w:fill="F2DBDB" w:themeFill="accent2" w:themeFillTint="33"/>
          </w:tcPr>
          <w:p w14:paraId="42638C08" w14:textId="0E88DD90" w:rsidR="00D919A6" w:rsidRDefault="00B63A09" w:rsidP="004C3920">
            <w:r>
              <w:t>seq_id=&lt;seq_id&gt;</w:t>
            </w:r>
          </w:p>
        </w:tc>
        <w:tc>
          <w:tcPr>
            <w:tcW w:w="6475" w:type="dxa"/>
            <w:gridSpan w:val="2"/>
            <w:shd w:val="clear" w:color="auto" w:fill="F2DBDB" w:themeFill="accent2" w:themeFillTint="33"/>
          </w:tcPr>
          <w:p w14:paraId="7FFFD722" w14:textId="77777777" w:rsidR="00D919A6" w:rsidRDefault="00D919A6" w:rsidP="004C3920">
            <w:r>
              <w:t>SeqId of the bioseq info to be retrieved (string).</w:t>
            </w:r>
          </w:p>
          <w:p w14:paraId="14ED3774" w14:textId="77777777" w:rsidR="00D919A6" w:rsidRDefault="00D919A6" w:rsidP="004C3920">
            <w:r>
              <w:t>Mandatory parameter.</w:t>
            </w:r>
          </w:p>
        </w:tc>
      </w:tr>
      <w:tr w:rsidR="00D919A6" w14:paraId="1F4839C1" w14:textId="77777777" w:rsidTr="004C3920">
        <w:tc>
          <w:tcPr>
            <w:tcW w:w="2875" w:type="dxa"/>
          </w:tcPr>
          <w:p w14:paraId="06643F8E" w14:textId="0238246F" w:rsidR="00D919A6" w:rsidRDefault="00B63A09" w:rsidP="004C3920">
            <w:r>
              <w:t>seq_id_type=&lt;seq_id_type&gt;</w:t>
            </w:r>
          </w:p>
        </w:tc>
        <w:tc>
          <w:tcPr>
            <w:tcW w:w="6475" w:type="dxa"/>
            <w:gridSpan w:val="2"/>
          </w:tcPr>
          <w:p w14:paraId="4EE6E1F5" w14:textId="77777777" w:rsidR="00D919A6" w:rsidRDefault="00D919A6" w:rsidP="004C3920">
            <w:r>
              <w:t>SeqId type of the bioseq info to be retrieved (integer &gt; 0).</w:t>
            </w:r>
          </w:p>
          <w:p w14:paraId="0A7756C3" w14:textId="77777777" w:rsidR="00D919A6" w:rsidRDefault="00D919A6" w:rsidP="004C3920">
            <w:r>
              <w:t>Optional parameter.</w:t>
            </w:r>
          </w:p>
        </w:tc>
      </w:tr>
      <w:tr w:rsidR="003F50E7" w14:paraId="2220D64A" w14:textId="77777777" w:rsidTr="00B63A09">
        <w:tc>
          <w:tcPr>
            <w:tcW w:w="2875" w:type="dxa"/>
            <w:shd w:val="clear" w:color="auto" w:fill="F2DBDB" w:themeFill="accent2" w:themeFillTint="33"/>
          </w:tcPr>
          <w:p w14:paraId="5DC73ABF" w14:textId="7D118F0B" w:rsidR="003F50E7" w:rsidRDefault="00B63A09" w:rsidP="004C3920">
            <w:r>
              <w:t>names=&lt;names&gt;</w:t>
            </w:r>
          </w:p>
        </w:tc>
        <w:tc>
          <w:tcPr>
            <w:tcW w:w="6475" w:type="dxa"/>
            <w:gridSpan w:val="2"/>
            <w:shd w:val="clear" w:color="auto" w:fill="F2DBDB" w:themeFill="accent2" w:themeFillTint="33"/>
          </w:tcPr>
          <w:p w14:paraId="75759622" w14:textId="77777777" w:rsidR="003F50E7" w:rsidRDefault="003F50E7" w:rsidP="004C3920">
            <w:r>
              <w:t>A comma separated list of named annotations to be retrieved.</w:t>
            </w:r>
          </w:p>
          <w:p w14:paraId="3F25A467" w14:textId="7C92CB3E" w:rsidR="00B63A09" w:rsidRDefault="00B63A09" w:rsidP="004C3920">
            <w:r>
              <w:t>Mandatory parameter.</w:t>
            </w:r>
          </w:p>
        </w:tc>
      </w:tr>
      <w:tr w:rsidR="00D919A6" w14:paraId="3D8139B9" w14:textId="77777777" w:rsidTr="004C3920">
        <w:tc>
          <w:tcPr>
            <w:tcW w:w="2875" w:type="dxa"/>
          </w:tcPr>
          <w:p w14:paraId="3807CB36" w14:textId="0508A105" w:rsidR="00D919A6" w:rsidRDefault="00B63A09" w:rsidP="004C3920">
            <w:r>
              <w:t>use_cache=&lt;cache&gt;</w:t>
            </w:r>
          </w:p>
        </w:tc>
        <w:tc>
          <w:tcPr>
            <w:tcW w:w="6475" w:type="dxa"/>
            <w:gridSpan w:val="2"/>
          </w:tcPr>
          <w:p w14:paraId="1E0BA3DF" w14:textId="77777777" w:rsidR="00D919A6" w:rsidRDefault="00D919A6" w:rsidP="004C3920">
            <w:r>
              <w:t>Allowed values:</w:t>
            </w:r>
          </w:p>
          <w:p w14:paraId="3F9A5FE7" w14:textId="77777777" w:rsidR="00D919A6" w:rsidRDefault="00D919A6" w:rsidP="00897681">
            <w:pPr>
              <w:pStyle w:val="ListParagraph"/>
              <w:numPr>
                <w:ilvl w:val="0"/>
                <w:numId w:val="5"/>
              </w:numPr>
            </w:pPr>
            <w:r>
              <w:t>no: d</w:t>
            </w:r>
            <w:r w:rsidRPr="00D84DE2">
              <w:t>o not use LMDB cache (tables SI2CSI, BIOSEQ_INFO and BLOB_PROP) at all; go straight to Cassandra storage.</w:t>
            </w:r>
          </w:p>
          <w:p w14:paraId="205DFC1C" w14:textId="3CCF352B" w:rsidR="00D919A6" w:rsidRDefault="005C3B1E" w:rsidP="00897681">
            <w:pPr>
              <w:pStyle w:val="ListParagraph"/>
              <w:numPr>
                <w:ilvl w:val="0"/>
                <w:numId w:val="5"/>
              </w:numPr>
            </w:pPr>
            <w:r>
              <w:t>yes: d</w:t>
            </w:r>
            <w:r w:rsidR="00D919A6" w:rsidRPr="00D84DE2">
              <w:t>o not use tables SI2CSI, BIOSEQ_INFO and BLOB_PROP from Cassandra storage at all. I.e., exclusively use the cache for all seq-id resolution steps. If the seq-id cannot be fully resolved through the cache alone, then code 404 must be returned.</w:t>
            </w:r>
          </w:p>
          <w:p w14:paraId="509D73D2" w14:textId="77777777" w:rsidR="00D919A6" w:rsidRDefault="00D919A6" w:rsidP="004C3920"/>
          <w:p w14:paraId="43711B3A" w14:textId="77777777" w:rsidR="00D919A6" w:rsidRDefault="00D919A6" w:rsidP="004C3920">
            <w:r>
              <w:t>Optional parameter.</w:t>
            </w:r>
          </w:p>
          <w:p w14:paraId="652E5509" w14:textId="77777777" w:rsidR="00D919A6" w:rsidRDefault="00D919A6" w:rsidP="004C3920">
            <w:r w:rsidRPr="00D84DE2">
              <w:t xml:space="preserve">By default (no use_cache option specified), the behavior is </w:t>
            </w:r>
            <w:r>
              <w:t xml:space="preserve">to </w:t>
            </w:r>
            <w:r w:rsidRPr="00D84DE2">
              <w:t>use the LMDB cache if at all possible; then, fallback to Cassandra storage.</w:t>
            </w:r>
          </w:p>
        </w:tc>
      </w:tr>
      <w:tr w:rsidR="003F50E7" w14:paraId="39F40849" w14:textId="77777777" w:rsidTr="004C3920">
        <w:tc>
          <w:tcPr>
            <w:tcW w:w="2875" w:type="dxa"/>
          </w:tcPr>
          <w:p w14:paraId="7DEC6FA1" w14:textId="396C64C4" w:rsidR="003F50E7" w:rsidRDefault="00B63A09" w:rsidP="004C3920">
            <w:r>
              <w:t>fmt=&lt;format&gt;</w:t>
            </w:r>
          </w:p>
        </w:tc>
        <w:tc>
          <w:tcPr>
            <w:tcW w:w="6475" w:type="dxa"/>
            <w:gridSpan w:val="2"/>
          </w:tcPr>
          <w:p w14:paraId="1CD017AD" w14:textId="77777777" w:rsidR="003F50E7" w:rsidRDefault="003F50E7" w:rsidP="004C3920">
            <w:r>
              <w:t xml:space="preserve">The </w:t>
            </w:r>
            <w:r w:rsidR="006A52D7">
              <w:t xml:space="preserve">format of the data </w:t>
            </w:r>
            <w:r w:rsidR="00431F73">
              <w:t>sent to the client.</w:t>
            </w:r>
          </w:p>
          <w:p w14:paraId="1CA5D73B" w14:textId="77777777" w:rsidR="00431F73" w:rsidRDefault="00431F73" w:rsidP="004C3920">
            <w:r>
              <w:t>Supported values: json and native.</w:t>
            </w:r>
          </w:p>
          <w:p w14:paraId="6C958550" w14:textId="77777777" w:rsidR="00431F73" w:rsidRDefault="00431F73" w:rsidP="004C3920">
            <w:r>
              <w:lastRenderedPageBreak/>
              <w:t>Optional parameter.</w:t>
            </w:r>
          </w:p>
          <w:p w14:paraId="4D84032A" w14:textId="77777777" w:rsidR="00431F73" w:rsidRDefault="00431F73" w:rsidP="004C3920">
            <w:r>
              <w:t>Default is json.</w:t>
            </w:r>
          </w:p>
          <w:p w14:paraId="728380E0" w14:textId="24E30BAD" w:rsidR="00431F73" w:rsidRDefault="00431F73" w:rsidP="004C3920">
            <w:r>
              <w:t>Note: at the moment JSON format is always used.</w:t>
            </w:r>
          </w:p>
        </w:tc>
      </w:tr>
      <w:tr w:rsidR="00521C38" w14:paraId="597192EB" w14:textId="77777777" w:rsidTr="009B18A3">
        <w:tc>
          <w:tcPr>
            <w:tcW w:w="2887" w:type="dxa"/>
            <w:gridSpan w:val="2"/>
          </w:tcPr>
          <w:p w14:paraId="1CFE061E" w14:textId="77777777" w:rsidR="00521C38" w:rsidRDefault="00521C38" w:rsidP="009B18A3">
            <w:r>
              <w:lastRenderedPageBreak/>
              <w:t>tse=&lt;tse_opt&gt;</w:t>
            </w:r>
          </w:p>
        </w:tc>
        <w:tc>
          <w:tcPr>
            <w:tcW w:w="6463" w:type="dxa"/>
          </w:tcPr>
          <w:p w14:paraId="583D6F95" w14:textId="77777777" w:rsidR="00521C38" w:rsidRDefault="00521C38" w:rsidP="009B18A3">
            <w:r>
              <w:t>TSE option.</w:t>
            </w:r>
          </w:p>
          <w:p w14:paraId="47EE9A4B" w14:textId="77777777" w:rsidR="00521C38" w:rsidRDefault="00521C38" w:rsidP="009B18A3">
            <w:r>
              <w:t>Return the following blobs depending on the value:</w:t>
            </w:r>
          </w:p>
          <w:tbl>
            <w:tblPr>
              <w:tblStyle w:val="TableGrid"/>
              <w:tblW w:w="0" w:type="auto"/>
              <w:tblLook w:val="04A0" w:firstRow="1" w:lastRow="0" w:firstColumn="1" w:lastColumn="0" w:noHBand="0" w:noVBand="1"/>
            </w:tblPr>
            <w:tblGrid>
              <w:gridCol w:w="1238"/>
              <w:gridCol w:w="2515"/>
              <w:gridCol w:w="2484"/>
            </w:tblGrid>
            <w:tr w:rsidR="00521C38" w14:paraId="6B4BBBE3" w14:textId="77777777" w:rsidTr="009B18A3">
              <w:tc>
                <w:tcPr>
                  <w:tcW w:w="1240" w:type="dxa"/>
                </w:tcPr>
                <w:p w14:paraId="27A2100E" w14:textId="77777777" w:rsidR="00521C38" w:rsidRDefault="00521C38" w:rsidP="009B18A3">
                  <w:r>
                    <w:t>Value</w:t>
                  </w:r>
                </w:p>
              </w:tc>
              <w:tc>
                <w:tcPr>
                  <w:tcW w:w="2520" w:type="dxa"/>
                </w:tcPr>
                <w:p w14:paraId="0F4EB6A4" w14:textId="77777777" w:rsidR="00521C38" w:rsidRDefault="00521C38" w:rsidP="009B18A3">
                  <w:r>
                    <w:t>ID2 split available</w:t>
                  </w:r>
                </w:p>
              </w:tc>
              <w:tc>
                <w:tcPr>
                  <w:tcW w:w="2489" w:type="dxa"/>
                </w:tcPr>
                <w:p w14:paraId="59C164FA" w14:textId="77777777" w:rsidR="00521C38" w:rsidRDefault="00521C38" w:rsidP="009B18A3">
                  <w:r>
                    <w:t>ID2 split not available</w:t>
                  </w:r>
                </w:p>
              </w:tc>
            </w:tr>
            <w:tr w:rsidR="00521C38" w14:paraId="70BA880E" w14:textId="77777777" w:rsidTr="009B18A3">
              <w:tc>
                <w:tcPr>
                  <w:tcW w:w="1240" w:type="dxa"/>
                </w:tcPr>
                <w:p w14:paraId="5373D0F9" w14:textId="77777777" w:rsidR="00521C38" w:rsidRDefault="00521C38" w:rsidP="009B18A3">
                  <w:r>
                    <w:t>none</w:t>
                  </w:r>
                </w:p>
              </w:tc>
              <w:tc>
                <w:tcPr>
                  <w:tcW w:w="2520" w:type="dxa"/>
                </w:tcPr>
                <w:p w14:paraId="1D24D4AC" w14:textId="77777777" w:rsidR="00521C38" w:rsidRDefault="00521C38" w:rsidP="009B18A3">
                  <w:r w:rsidRPr="00D84DE2">
                    <w:t>Nothing</w:t>
                  </w:r>
                </w:p>
              </w:tc>
              <w:tc>
                <w:tcPr>
                  <w:tcW w:w="2489" w:type="dxa"/>
                </w:tcPr>
                <w:p w14:paraId="28FF99C3" w14:textId="77777777" w:rsidR="00521C38" w:rsidRDefault="00521C38" w:rsidP="009B18A3">
                  <w:r w:rsidRPr="00D84DE2">
                    <w:t>Nothing</w:t>
                  </w:r>
                </w:p>
              </w:tc>
            </w:tr>
            <w:tr w:rsidR="00521C38" w14:paraId="71CB3009" w14:textId="77777777" w:rsidTr="009B18A3">
              <w:tc>
                <w:tcPr>
                  <w:tcW w:w="1240" w:type="dxa"/>
                </w:tcPr>
                <w:p w14:paraId="3F028675" w14:textId="77777777" w:rsidR="00521C38" w:rsidRDefault="00521C38" w:rsidP="009B18A3">
                  <w:r>
                    <w:t>whole</w:t>
                  </w:r>
                </w:p>
              </w:tc>
              <w:tc>
                <w:tcPr>
                  <w:tcW w:w="2520" w:type="dxa"/>
                </w:tcPr>
                <w:p w14:paraId="5EED1CA1" w14:textId="77777777" w:rsidR="00521C38" w:rsidRDefault="00521C38" w:rsidP="009B18A3">
                  <w:r w:rsidRPr="00F04C7F">
                    <w:t>All split blobs</w:t>
                  </w:r>
                </w:p>
              </w:tc>
              <w:tc>
                <w:tcPr>
                  <w:tcW w:w="2489" w:type="dxa"/>
                </w:tcPr>
                <w:p w14:paraId="49703C6E" w14:textId="77777777" w:rsidR="00521C38" w:rsidRDefault="00521C38" w:rsidP="009B18A3">
                  <w:r w:rsidRPr="00F04C7F">
                    <w:t>All Cassandra data chunks of the blob itself</w:t>
                  </w:r>
                </w:p>
              </w:tc>
            </w:tr>
            <w:tr w:rsidR="00521C38" w14:paraId="05443A2D" w14:textId="77777777" w:rsidTr="009B18A3">
              <w:tc>
                <w:tcPr>
                  <w:tcW w:w="1240" w:type="dxa"/>
                </w:tcPr>
                <w:p w14:paraId="1AFEAE93" w14:textId="77777777" w:rsidR="00521C38" w:rsidRDefault="00521C38" w:rsidP="009B18A3">
                  <w:r>
                    <w:t>orig</w:t>
                  </w:r>
                </w:p>
              </w:tc>
              <w:tc>
                <w:tcPr>
                  <w:tcW w:w="2520" w:type="dxa"/>
                </w:tcPr>
                <w:p w14:paraId="377C070F" w14:textId="77777777" w:rsidR="00521C38" w:rsidRDefault="00521C38" w:rsidP="009B18A3">
                  <w:r w:rsidRPr="00F04C7F">
                    <w:t>All Cassandra data chunks of the blob itself</w:t>
                  </w:r>
                </w:p>
              </w:tc>
              <w:tc>
                <w:tcPr>
                  <w:tcW w:w="2489" w:type="dxa"/>
                </w:tcPr>
                <w:p w14:paraId="2C279322" w14:textId="77777777" w:rsidR="00521C38" w:rsidRDefault="00521C38" w:rsidP="009B18A3">
                  <w:r w:rsidRPr="00F04C7F">
                    <w:t>All Cassandra data chunks of the blob itself</w:t>
                  </w:r>
                </w:p>
              </w:tc>
            </w:tr>
            <w:tr w:rsidR="00521C38" w14:paraId="0B878BF1" w14:textId="77777777" w:rsidTr="009B18A3">
              <w:tc>
                <w:tcPr>
                  <w:tcW w:w="1240" w:type="dxa"/>
                </w:tcPr>
                <w:p w14:paraId="25787404" w14:textId="77777777" w:rsidR="00521C38" w:rsidRDefault="00521C38" w:rsidP="009B18A3">
                  <w:r>
                    <w:t>smart</w:t>
                  </w:r>
                </w:p>
              </w:tc>
              <w:tc>
                <w:tcPr>
                  <w:tcW w:w="2520" w:type="dxa"/>
                </w:tcPr>
                <w:p w14:paraId="1907829D" w14:textId="77777777" w:rsidR="00521C38" w:rsidRDefault="00521C38" w:rsidP="009B18A3">
                  <w:r w:rsidRPr="00F04C7F">
                    <w:t>Split INFO blob only</w:t>
                  </w:r>
                </w:p>
              </w:tc>
              <w:tc>
                <w:tcPr>
                  <w:tcW w:w="2489" w:type="dxa"/>
                </w:tcPr>
                <w:p w14:paraId="502A8D9C" w14:textId="77777777" w:rsidR="00521C38" w:rsidRDefault="00521C38" w:rsidP="009B18A3">
                  <w:r w:rsidRPr="00F04C7F">
                    <w:t>All Cassandra data chunks of the blob itself</w:t>
                  </w:r>
                </w:p>
              </w:tc>
            </w:tr>
            <w:tr w:rsidR="00521C38" w14:paraId="741593F0" w14:textId="77777777" w:rsidTr="009B18A3">
              <w:tc>
                <w:tcPr>
                  <w:tcW w:w="1240" w:type="dxa"/>
                </w:tcPr>
                <w:p w14:paraId="6A105019" w14:textId="77777777" w:rsidR="00521C38" w:rsidRDefault="00521C38" w:rsidP="009B18A3">
                  <w:r>
                    <w:t>slim</w:t>
                  </w:r>
                </w:p>
              </w:tc>
              <w:tc>
                <w:tcPr>
                  <w:tcW w:w="2520" w:type="dxa"/>
                </w:tcPr>
                <w:p w14:paraId="0EDDCE17" w14:textId="77777777" w:rsidR="00521C38" w:rsidRDefault="00521C38" w:rsidP="009B18A3">
                  <w:r w:rsidRPr="00F04C7F">
                    <w:t>Split INFO blob only</w:t>
                  </w:r>
                </w:p>
              </w:tc>
              <w:tc>
                <w:tcPr>
                  <w:tcW w:w="2489" w:type="dxa"/>
                </w:tcPr>
                <w:p w14:paraId="6E37F742" w14:textId="77777777" w:rsidR="00521C38" w:rsidRDefault="00521C38" w:rsidP="009B18A3">
                  <w:r w:rsidRPr="00D84DE2">
                    <w:t>Nothing</w:t>
                  </w:r>
                </w:p>
              </w:tc>
            </w:tr>
          </w:tbl>
          <w:p w14:paraId="7AD94CDA" w14:textId="622BB203" w:rsidR="00521C38" w:rsidRDefault="00521C38" w:rsidP="009B18A3"/>
          <w:p w14:paraId="41590AA3" w14:textId="5A6AF136" w:rsidR="00860CC0" w:rsidRDefault="00860CC0" w:rsidP="009B18A3">
            <w:r>
              <w:t>Processors may also ignore the actual value of this option and treat it as “none”.</w:t>
            </w:r>
          </w:p>
          <w:p w14:paraId="7D665255" w14:textId="08B5DCB8" w:rsidR="00521C38" w:rsidRDefault="00521C38" w:rsidP="009B18A3">
            <w:r>
              <w:t>Optional parameter. Default value: non</w:t>
            </w:r>
            <w:r w:rsidR="00606398">
              <w:t>e</w:t>
            </w:r>
          </w:p>
        </w:tc>
      </w:tr>
      <w:tr w:rsidR="005E7690" w14:paraId="24B21990" w14:textId="77777777" w:rsidTr="005E7690">
        <w:tc>
          <w:tcPr>
            <w:tcW w:w="2887" w:type="dxa"/>
            <w:gridSpan w:val="2"/>
          </w:tcPr>
          <w:p w14:paraId="287227A5" w14:textId="77777777" w:rsidR="005E7690" w:rsidRDefault="005E7690" w:rsidP="005E7690">
            <w:r>
              <w:t>client_id=&lt;client_id&gt;</w:t>
            </w:r>
          </w:p>
        </w:tc>
        <w:tc>
          <w:tcPr>
            <w:tcW w:w="6463" w:type="dxa"/>
          </w:tcPr>
          <w:p w14:paraId="3E67B14B" w14:textId="77777777" w:rsidR="005E7690" w:rsidRDefault="005E7690" w:rsidP="005E7690">
            <w:r>
              <w:t>The client identifier (string).</w:t>
            </w:r>
          </w:p>
          <w:p w14:paraId="2B09679C" w14:textId="77777777" w:rsidR="005E7690" w:rsidRDefault="005E7690" w:rsidP="005E7690">
            <w:r>
              <w:t>If provided then the exclude blob feature takes place.</w:t>
            </w:r>
          </w:p>
          <w:p w14:paraId="22D88B96" w14:textId="77777777" w:rsidR="005E7690" w:rsidRDefault="005E7690" w:rsidP="005E7690">
            <w:r>
              <w:t>Optional parameter.</w:t>
            </w:r>
          </w:p>
          <w:p w14:paraId="686FD102" w14:textId="77777777" w:rsidR="005E7690" w:rsidRDefault="005E7690" w:rsidP="005E7690">
            <w:r w:rsidRPr="00464361">
              <w:rPr>
                <w:b/>
                <w:bCs/>
              </w:rPr>
              <w:t>Note</w:t>
            </w:r>
            <w:r>
              <w:t xml:space="preserve">: see the </w:t>
            </w:r>
            <w:hyperlink w:anchor="_Exclude_Blob_API" w:history="1">
              <w:r w:rsidRPr="006917CC">
                <w:rPr>
                  <w:rStyle w:val="Hyperlink"/>
                </w:rPr>
                <w:t>Exclude Blob API</w:t>
              </w:r>
            </w:hyperlink>
            <w:r>
              <w:t xml:space="preserve"> for more information</w:t>
            </w:r>
          </w:p>
        </w:tc>
      </w:tr>
      <w:tr w:rsidR="004C2078" w14:paraId="68874740" w14:textId="77777777" w:rsidTr="004C2078">
        <w:tc>
          <w:tcPr>
            <w:tcW w:w="2887" w:type="dxa"/>
            <w:gridSpan w:val="2"/>
          </w:tcPr>
          <w:p w14:paraId="3B27D080" w14:textId="77777777" w:rsidR="004C2078" w:rsidRDefault="004C2078" w:rsidP="0044487F">
            <w:r>
              <w:t>send_blob_if_small=&lt;# bytes&gt;</w:t>
            </w:r>
          </w:p>
        </w:tc>
        <w:tc>
          <w:tcPr>
            <w:tcW w:w="6463" w:type="dxa"/>
          </w:tcPr>
          <w:p w14:paraId="0176932C" w14:textId="77777777" w:rsidR="004C2078" w:rsidRDefault="004C2078" w:rsidP="0044487F">
            <w:r>
              <w:t>Integer &gt;= 0</w:t>
            </w:r>
          </w:p>
          <w:p w14:paraId="3CF8BC34" w14:textId="77777777" w:rsidR="004C2078" w:rsidRDefault="004C2078" w:rsidP="0044487F">
            <w:r>
              <w:t>If [SERVER]/send_blob_if_small config value is bigger of that then [SERVER]/send_blob_if_small should be used.</w:t>
            </w:r>
          </w:p>
          <w:p w14:paraId="2D58D9BB" w14:textId="77777777" w:rsidR="004C2078" w:rsidRDefault="004C2078" w:rsidP="0044487F"/>
          <w:p w14:paraId="44A59AC6" w14:textId="77777777" w:rsidR="004C2078" w:rsidRDefault="004C2078" w:rsidP="0044487F">
            <w:pPr>
              <w:pStyle w:val="ListParagraph"/>
              <w:numPr>
                <w:ilvl w:val="0"/>
                <w:numId w:val="5"/>
              </w:numPr>
            </w:pPr>
            <w:r>
              <w:t>"tse" - value of {{tse}} URL parameter</w:t>
            </w:r>
          </w:p>
          <w:p w14:paraId="202F6E7B" w14:textId="77777777" w:rsidR="004C2078" w:rsidRDefault="004C2078" w:rsidP="0044487F">
            <w:pPr>
              <w:pStyle w:val="ListParagraph"/>
              <w:numPr>
                <w:ilvl w:val="0"/>
                <w:numId w:val="5"/>
              </w:numPr>
            </w:pPr>
            <w:r>
              <w:t>"id2-split" -- whether the ID2-split version of the blob is available</w:t>
            </w:r>
          </w:p>
          <w:p w14:paraId="56AE2246" w14:textId="77777777" w:rsidR="004C2078" w:rsidRDefault="004C2078" w:rsidP="0044487F">
            <w:pPr>
              <w:pStyle w:val="ListParagraph"/>
              <w:numPr>
                <w:ilvl w:val="0"/>
                <w:numId w:val="5"/>
              </w:numPr>
            </w:pPr>
            <w:r>
              <w:t>"Small blob" -- size of the (compressed) blob data &lt;= send_blob_if_small</w:t>
            </w:r>
          </w:p>
          <w:p w14:paraId="7165BD1B" w14:textId="77777777" w:rsidR="004C2078" w:rsidRDefault="004C2078" w:rsidP="0044487F">
            <w:pPr>
              <w:pStyle w:val="ListParagraph"/>
              <w:numPr>
                <w:ilvl w:val="0"/>
                <w:numId w:val="5"/>
              </w:numPr>
            </w:pPr>
            <w:r>
              <w:t>"Large blob" -- size of the (compressed) blob data &gt;  send_blob_if_small</w:t>
            </w:r>
          </w:p>
          <w:p w14:paraId="6714A14D" w14:textId="77777777" w:rsidR="004C2078" w:rsidRDefault="004C2078" w:rsidP="0044487F"/>
          <w:tbl>
            <w:tblPr>
              <w:tblStyle w:val="TableGrid"/>
              <w:tblW w:w="0" w:type="auto"/>
              <w:tblLook w:val="04A0" w:firstRow="1" w:lastRow="0" w:firstColumn="1" w:lastColumn="0" w:noHBand="0" w:noVBand="1"/>
            </w:tblPr>
            <w:tblGrid>
              <w:gridCol w:w="882"/>
              <w:gridCol w:w="1080"/>
              <w:gridCol w:w="2250"/>
              <w:gridCol w:w="1947"/>
            </w:tblGrid>
            <w:tr w:rsidR="004C2078" w14:paraId="6A710063" w14:textId="77777777" w:rsidTr="0044487F">
              <w:tc>
                <w:tcPr>
                  <w:tcW w:w="882" w:type="dxa"/>
                </w:tcPr>
                <w:p w14:paraId="1D7D07C7" w14:textId="77777777" w:rsidR="004C2078" w:rsidRDefault="004C2078" w:rsidP="0044487F">
                  <w:r>
                    <w:t>tse</w:t>
                  </w:r>
                </w:p>
              </w:tc>
              <w:tc>
                <w:tcPr>
                  <w:tcW w:w="1080" w:type="dxa"/>
                </w:tcPr>
                <w:p w14:paraId="60A019FC" w14:textId="77777777" w:rsidR="004C2078" w:rsidRDefault="004C2078" w:rsidP="0044487F">
                  <w:r>
                    <w:t>id2-split</w:t>
                  </w:r>
                </w:p>
              </w:tc>
              <w:tc>
                <w:tcPr>
                  <w:tcW w:w="2250" w:type="dxa"/>
                </w:tcPr>
                <w:p w14:paraId="7911B754" w14:textId="77777777" w:rsidR="004C2078" w:rsidRDefault="004C2078" w:rsidP="0044487F">
                  <w:r>
                    <w:t>Small blob</w:t>
                  </w:r>
                </w:p>
              </w:tc>
              <w:tc>
                <w:tcPr>
                  <w:tcW w:w="1947" w:type="dxa"/>
                </w:tcPr>
                <w:p w14:paraId="37B3091A" w14:textId="77777777" w:rsidR="004C2078" w:rsidRDefault="004C2078" w:rsidP="0044487F">
                  <w:r>
                    <w:t>Large blob</w:t>
                  </w:r>
                </w:p>
              </w:tc>
            </w:tr>
            <w:tr w:rsidR="004C2078" w14:paraId="24FAF187" w14:textId="77777777" w:rsidTr="0044487F">
              <w:tc>
                <w:tcPr>
                  <w:tcW w:w="882" w:type="dxa"/>
                </w:tcPr>
                <w:p w14:paraId="0C28BCEB" w14:textId="77777777" w:rsidR="004C2078" w:rsidRDefault="004C2078" w:rsidP="0044487F">
                  <w:r>
                    <w:t>slim</w:t>
                  </w:r>
                </w:p>
              </w:tc>
              <w:tc>
                <w:tcPr>
                  <w:tcW w:w="1080" w:type="dxa"/>
                </w:tcPr>
                <w:p w14:paraId="11E44CE1" w14:textId="77777777" w:rsidR="004C2078" w:rsidRDefault="004C2078" w:rsidP="0044487F">
                  <w:r>
                    <w:t>no</w:t>
                  </w:r>
                </w:p>
              </w:tc>
              <w:tc>
                <w:tcPr>
                  <w:tcW w:w="2250" w:type="dxa"/>
                </w:tcPr>
                <w:p w14:paraId="7E660E7B" w14:textId="77777777" w:rsidR="004C2078" w:rsidRDefault="004C2078" w:rsidP="0044487F">
                  <w:r>
                    <w:t>Send original (non-split) blob data</w:t>
                  </w:r>
                </w:p>
              </w:tc>
              <w:tc>
                <w:tcPr>
                  <w:tcW w:w="1947" w:type="dxa"/>
                </w:tcPr>
                <w:p w14:paraId="2C466E1C" w14:textId="77777777" w:rsidR="004C2078" w:rsidRDefault="004C2078" w:rsidP="0044487F">
                  <w:r>
                    <w:t>Do not send original (non-split) blob data</w:t>
                  </w:r>
                </w:p>
              </w:tc>
            </w:tr>
            <w:tr w:rsidR="004C2078" w14:paraId="585F865D" w14:textId="77777777" w:rsidTr="0044487F">
              <w:tc>
                <w:tcPr>
                  <w:tcW w:w="882" w:type="dxa"/>
                </w:tcPr>
                <w:p w14:paraId="4A109B37" w14:textId="77777777" w:rsidR="004C2078" w:rsidRDefault="004C2078" w:rsidP="0044487F">
                  <w:r>
                    <w:t>smart</w:t>
                  </w:r>
                </w:p>
              </w:tc>
              <w:tc>
                <w:tcPr>
                  <w:tcW w:w="1080" w:type="dxa"/>
                </w:tcPr>
                <w:p w14:paraId="7A1F5848" w14:textId="77777777" w:rsidR="004C2078" w:rsidRDefault="004C2078" w:rsidP="0044487F">
                  <w:r>
                    <w:t>no</w:t>
                  </w:r>
                </w:p>
              </w:tc>
              <w:tc>
                <w:tcPr>
                  <w:tcW w:w="2250" w:type="dxa"/>
                </w:tcPr>
                <w:p w14:paraId="1F8AB10D" w14:textId="77777777" w:rsidR="004C2078" w:rsidRDefault="004C2078" w:rsidP="0044487F">
                  <w:r>
                    <w:t>Send original (non-split) blob data</w:t>
                  </w:r>
                </w:p>
              </w:tc>
              <w:tc>
                <w:tcPr>
                  <w:tcW w:w="1947" w:type="dxa"/>
                </w:tcPr>
                <w:p w14:paraId="26B712F8" w14:textId="77777777" w:rsidR="004C2078" w:rsidRDefault="004C2078" w:rsidP="0044487F">
                  <w:r>
                    <w:t>Send original (non-split) blob data</w:t>
                  </w:r>
                </w:p>
              </w:tc>
            </w:tr>
            <w:tr w:rsidR="004C2078" w14:paraId="712779B7" w14:textId="77777777" w:rsidTr="0044487F">
              <w:tc>
                <w:tcPr>
                  <w:tcW w:w="882" w:type="dxa"/>
                </w:tcPr>
                <w:p w14:paraId="63B2888E" w14:textId="77777777" w:rsidR="004C2078" w:rsidRDefault="004C2078" w:rsidP="0044487F">
                  <w:r>
                    <w:t>slim</w:t>
                  </w:r>
                </w:p>
              </w:tc>
              <w:tc>
                <w:tcPr>
                  <w:tcW w:w="1080" w:type="dxa"/>
                </w:tcPr>
                <w:p w14:paraId="532DA991" w14:textId="77777777" w:rsidR="004C2078" w:rsidRDefault="004C2078" w:rsidP="0044487F">
                  <w:r>
                    <w:t>yes</w:t>
                  </w:r>
                </w:p>
              </w:tc>
              <w:tc>
                <w:tcPr>
                  <w:tcW w:w="2250" w:type="dxa"/>
                </w:tcPr>
                <w:p w14:paraId="19CF14CB" w14:textId="77777777" w:rsidR="004C2078" w:rsidRDefault="004C2078" w:rsidP="0044487F">
                  <w:r>
                    <w:t>Send all ID2 chunks of the blob</w:t>
                  </w:r>
                </w:p>
              </w:tc>
              <w:tc>
                <w:tcPr>
                  <w:tcW w:w="1947" w:type="dxa"/>
                </w:tcPr>
                <w:p w14:paraId="385D5F8D" w14:textId="77777777" w:rsidR="004C2078" w:rsidRDefault="004C2078" w:rsidP="0044487F">
                  <w:r>
                    <w:t>Send only split-info chunk</w:t>
                  </w:r>
                </w:p>
              </w:tc>
            </w:tr>
            <w:tr w:rsidR="004C2078" w14:paraId="7734413E" w14:textId="77777777" w:rsidTr="0044487F">
              <w:tc>
                <w:tcPr>
                  <w:tcW w:w="882" w:type="dxa"/>
                </w:tcPr>
                <w:p w14:paraId="127544FD" w14:textId="77777777" w:rsidR="004C2078" w:rsidRDefault="004C2078" w:rsidP="0044487F">
                  <w:r>
                    <w:t>smart</w:t>
                  </w:r>
                </w:p>
              </w:tc>
              <w:tc>
                <w:tcPr>
                  <w:tcW w:w="1080" w:type="dxa"/>
                </w:tcPr>
                <w:p w14:paraId="37E459C7" w14:textId="77777777" w:rsidR="004C2078" w:rsidRDefault="004C2078" w:rsidP="0044487F">
                  <w:r>
                    <w:t>yes</w:t>
                  </w:r>
                </w:p>
              </w:tc>
              <w:tc>
                <w:tcPr>
                  <w:tcW w:w="2250" w:type="dxa"/>
                </w:tcPr>
                <w:p w14:paraId="4E550627" w14:textId="77777777" w:rsidR="004C2078" w:rsidRDefault="004C2078" w:rsidP="0044487F">
                  <w:r>
                    <w:t>Send all ID2 chunks of the blob</w:t>
                  </w:r>
                </w:p>
              </w:tc>
              <w:tc>
                <w:tcPr>
                  <w:tcW w:w="1947" w:type="dxa"/>
                </w:tcPr>
                <w:p w14:paraId="2ED9DE5C" w14:textId="77777777" w:rsidR="004C2078" w:rsidRDefault="004C2078" w:rsidP="0044487F">
                  <w:r>
                    <w:t>Send only split-info chunk</w:t>
                  </w:r>
                </w:p>
              </w:tc>
            </w:tr>
          </w:tbl>
          <w:p w14:paraId="2AB7CEDA" w14:textId="77777777" w:rsidR="004C2078" w:rsidRDefault="004C2078" w:rsidP="0044487F">
            <w:r>
              <w:t>Optional parameter. Default: 0</w:t>
            </w:r>
          </w:p>
        </w:tc>
      </w:tr>
      <w:tr w:rsidR="000B65CF" w14:paraId="6C50C4E2" w14:textId="77777777" w:rsidTr="0044487F">
        <w:tc>
          <w:tcPr>
            <w:tcW w:w="2887" w:type="dxa"/>
            <w:gridSpan w:val="2"/>
          </w:tcPr>
          <w:p w14:paraId="56776B18" w14:textId="77777777" w:rsidR="000B65CF" w:rsidRDefault="000B65CF" w:rsidP="0044487F">
            <w:r>
              <w:t>auto_blob_skipping=&lt;value&gt;</w:t>
            </w:r>
          </w:p>
        </w:tc>
        <w:tc>
          <w:tcPr>
            <w:tcW w:w="6463" w:type="dxa"/>
          </w:tcPr>
          <w:p w14:paraId="3E54493E" w14:textId="77777777" w:rsidR="000B65CF" w:rsidRDefault="000B65CF" w:rsidP="0044487F">
            <w:r>
              <w:t>The option to switch on/off automatic cache of already sent blobs to a particular client. If on then a blob will be skipped if it was already delivered to the client.</w:t>
            </w:r>
          </w:p>
          <w:p w14:paraId="428A9AFA" w14:textId="77777777" w:rsidR="000B65CF" w:rsidRDefault="000B65CF" w:rsidP="0044487F">
            <w:r>
              <w:lastRenderedPageBreak/>
              <w:t>Acceptable values: yes and no.</w:t>
            </w:r>
          </w:p>
          <w:p w14:paraId="5A683F49" w14:textId="77777777" w:rsidR="000B65CF" w:rsidRDefault="000B65CF" w:rsidP="0044487F">
            <w:r>
              <w:t>Default: yes</w:t>
            </w:r>
          </w:p>
        </w:tc>
      </w:tr>
    </w:tbl>
    <w:p w14:paraId="4F3F2483" w14:textId="77777777" w:rsidR="003F50E7" w:rsidRDefault="003F50E7" w:rsidP="00595C09"/>
    <w:p w14:paraId="0136A94E" w14:textId="77777777" w:rsidR="00431F73" w:rsidRDefault="00431F73" w:rsidP="00431F73">
      <w:r>
        <w:t>The response uses the PSG protocol.</w:t>
      </w:r>
    </w:p>
    <w:p w14:paraId="2909B8A1" w14:textId="77777777" w:rsidR="00431F73" w:rsidRDefault="00431F73" w:rsidP="00431F73">
      <w:r>
        <w:t>The HTTP header Content-Type is set to “application/x-ncbi-psg”.</w:t>
      </w:r>
    </w:p>
    <w:p w14:paraId="74FCC12B" w14:textId="77777777" w:rsidR="00431F73" w:rsidRDefault="00431F73" w:rsidP="00431F73">
      <w:r>
        <w:t>The HTTP header Content-Length is not set.</w:t>
      </w:r>
    </w:p>
    <w:p w14:paraId="1F8B7B4F" w14:textId="77777777" w:rsidR="00431F73" w:rsidRDefault="00431F73" w:rsidP="00431F73">
      <w:r>
        <w:t>The HTTP 1.1 or HTTP/2 status code is always 200.</w:t>
      </w:r>
    </w:p>
    <w:p w14:paraId="49A36A40" w14:textId="1B882100" w:rsidR="00D91B61" w:rsidRDefault="00D91B61" w:rsidP="00431F73">
      <w:r>
        <w:rPr>
          <w:noProof/>
        </w:rPr>
        <w:drawing>
          <wp:inline distT="0" distB="0" distL="0" distR="0" wp14:anchorId="5066B7BE" wp14:editId="545D1317">
            <wp:extent cx="5943600" cy="74803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943600" cy="748030"/>
                    </a:xfrm>
                    <a:prstGeom prst="rect">
                      <a:avLst/>
                    </a:prstGeom>
                  </pic:spPr>
                </pic:pic>
              </a:graphicData>
            </a:graphic>
          </wp:inline>
        </w:drawing>
      </w:r>
    </w:p>
    <w:p w14:paraId="19E21EA5" w14:textId="080BD97E" w:rsidR="00431F73" w:rsidRDefault="00431F73" w:rsidP="00431F73">
      <w:r>
        <w:t>The sequence of chunks is not guaranteed.</w:t>
      </w:r>
      <w:r w:rsidR="003E0539">
        <w:t xml:space="preserve"> If </w:t>
      </w:r>
    </w:p>
    <w:p w14:paraId="12BE5046" w14:textId="77777777" w:rsidR="00431F73" w:rsidRDefault="00431F73" w:rsidP="00431F73">
      <w:r>
        <w:t>In case of errors a MessageChunk will appear accompanied by the PSGFinalChunk.</w:t>
      </w:r>
    </w:p>
    <w:p w14:paraId="20C15C1E" w14:textId="7D8E784D" w:rsidR="0004405D" w:rsidRDefault="00B74007" w:rsidP="00595C09">
      <w:r w:rsidRPr="00B74007">
        <w:rPr>
          <w:b/>
        </w:rPr>
        <w:t>NOTE</w:t>
      </w:r>
      <w:r>
        <w:t xml:space="preserve">: </w:t>
      </w:r>
      <w:r w:rsidR="00F96E64">
        <w:t xml:space="preserve">A </w:t>
      </w:r>
      <w:r>
        <w:t xml:space="preserve">full bioseq info is sent to the client. The accession substitution will be done </w:t>
      </w:r>
      <w:r w:rsidR="00051EC1">
        <w:t>in accordance to the default substitution policy, see the ID/resolve request acc_substitution parameter description.</w:t>
      </w:r>
    </w:p>
    <w:p w14:paraId="1313318F" w14:textId="77777777" w:rsidR="00D91B61" w:rsidRDefault="00D91B61" w:rsidP="00595C09"/>
    <w:p w14:paraId="73192022" w14:textId="0FD3290E" w:rsidR="0004405D" w:rsidRDefault="00891214" w:rsidP="0004405D">
      <w:pPr>
        <w:pStyle w:val="Heading2"/>
      </w:pPr>
      <w:bookmarkStart w:id="14" w:name="_Toc71542323"/>
      <w:r>
        <w:t>ADMIN/</w:t>
      </w:r>
      <w:r w:rsidR="0004405D">
        <w:t>config Request</w:t>
      </w:r>
      <w:bookmarkEnd w:id="14"/>
    </w:p>
    <w:p w14:paraId="368F5BB4" w14:textId="77777777" w:rsidR="0063177B" w:rsidRDefault="0063177B" w:rsidP="007C6548"/>
    <w:p w14:paraId="24041298" w14:textId="1F4BB5EF" w:rsidR="007C6548" w:rsidRDefault="007C6548" w:rsidP="007C6548">
      <w:r>
        <w:t>The format of the request:</w:t>
      </w:r>
    </w:p>
    <w:p w14:paraId="4B4A1BFF" w14:textId="77777777" w:rsidR="007C6548" w:rsidRDefault="007C6548" w:rsidP="007C6548">
      <w:pPr>
        <w:jc w:val="center"/>
      </w:pPr>
      <w:r w:rsidRPr="00595C09">
        <w:t>http://</w:t>
      </w:r>
      <w:r>
        <w:t>&lt;host:port&gt;/ADMIN/config</w:t>
      </w:r>
    </w:p>
    <w:p w14:paraId="044B1393" w14:textId="77777777" w:rsidR="007C6548" w:rsidRDefault="007C6548" w:rsidP="007C6548"/>
    <w:p w14:paraId="4F3A9750" w14:textId="1E67884E" w:rsidR="007C6548" w:rsidRDefault="007C6548" w:rsidP="007C6548">
      <w:r>
        <w:t>Response:</w:t>
      </w:r>
    </w:p>
    <w:p w14:paraId="57419B14" w14:textId="77777777" w:rsidR="00F21235" w:rsidRDefault="00F21235" w:rsidP="00F21235">
      <w:r>
        <w:t>In case of errors a PSG protocol reply is sent otherwise the standard HTTP 1.1 or HTTP/2 protocol is used.</w:t>
      </w:r>
    </w:p>
    <w:p w14:paraId="0AE7215D" w14:textId="77777777" w:rsidR="00F21235" w:rsidRDefault="00F21235" w:rsidP="00F21235">
      <w:r>
        <w:t>If non-error reply then:</w:t>
      </w:r>
    </w:p>
    <w:p w14:paraId="04E4E418" w14:textId="4B435BF1" w:rsidR="007C6548" w:rsidRDefault="007C6548" w:rsidP="00897681">
      <w:pPr>
        <w:pStyle w:val="ListParagraph"/>
        <w:numPr>
          <w:ilvl w:val="0"/>
          <w:numId w:val="18"/>
        </w:numPr>
      </w:pPr>
      <w:r>
        <w:t>The standard HTTP 1.1 or HTTP/2 protocol is used.</w:t>
      </w:r>
    </w:p>
    <w:p w14:paraId="15CBB8A6" w14:textId="77777777" w:rsidR="007C6548" w:rsidRDefault="007C6548" w:rsidP="00897681">
      <w:pPr>
        <w:pStyle w:val="ListParagraph"/>
        <w:numPr>
          <w:ilvl w:val="0"/>
          <w:numId w:val="18"/>
        </w:numPr>
      </w:pPr>
      <w:r>
        <w:t>The HTTP header Content-Type is set to “application/json”</w:t>
      </w:r>
    </w:p>
    <w:p w14:paraId="437770F3" w14:textId="77777777" w:rsidR="007C6548" w:rsidRDefault="007C6548" w:rsidP="00897681">
      <w:pPr>
        <w:pStyle w:val="ListParagraph"/>
        <w:numPr>
          <w:ilvl w:val="0"/>
          <w:numId w:val="18"/>
        </w:numPr>
      </w:pPr>
      <w:r>
        <w:t>The HTTP header Content-Length is set approprietely</w:t>
      </w:r>
    </w:p>
    <w:p w14:paraId="58350067" w14:textId="77777777" w:rsidR="007C6548" w:rsidRDefault="007C6548" w:rsidP="00897681">
      <w:pPr>
        <w:pStyle w:val="ListParagraph"/>
        <w:numPr>
          <w:ilvl w:val="0"/>
          <w:numId w:val="18"/>
        </w:numPr>
      </w:pPr>
      <w:r>
        <w:t>The content is formed as a JSON dictionary with the following items:</w:t>
      </w:r>
    </w:p>
    <w:tbl>
      <w:tblPr>
        <w:tblStyle w:val="TableGrid"/>
        <w:tblW w:w="0" w:type="auto"/>
        <w:tblLook w:val="04A0" w:firstRow="1" w:lastRow="0" w:firstColumn="1" w:lastColumn="0" w:noHBand="0" w:noVBand="1"/>
      </w:tblPr>
      <w:tblGrid>
        <w:gridCol w:w="3116"/>
        <w:gridCol w:w="3117"/>
        <w:gridCol w:w="3117"/>
      </w:tblGrid>
      <w:tr w:rsidR="007C6548" w14:paraId="1391A5B5" w14:textId="77777777" w:rsidTr="005F7D79">
        <w:tc>
          <w:tcPr>
            <w:tcW w:w="3116" w:type="dxa"/>
          </w:tcPr>
          <w:p w14:paraId="045D5F5D" w14:textId="77777777" w:rsidR="007C6548" w:rsidRDefault="007C6548" w:rsidP="005F7D79">
            <w:r>
              <w:t>Key</w:t>
            </w:r>
          </w:p>
        </w:tc>
        <w:tc>
          <w:tcPr>
            <w:tcW w:w="3117" w:type="dxa"/>
          </w:tcPr>
          <w:p w14:paraId="0D203480" w14:textId="77777777" w:rsidR="007C6548" w:rsidRDefault="007C6548" w:rsidP="005F7D79">
            <w:r>
              <w:t>Value Type</w:t>
            </w:r>
          </w:p>
        </w:tc>
        <w:tc>
          <w:tcPr>
            <w:tcW w:w="3117" w:type="dxa"/>
          </w:tcPr>
          <w:p w14:paraId="278AD171" w14:textId="77777777" w:rsidR="007C6548" w:rsidRDefault="007C6548" w:rsidP="005F7D79">
            <w:r>
              <w:t>Description</w:t>
            </w:r>
          </w:p>
        </w:tc>
      </w:tr>
      <w:tr w:rsidR="007C6548" w14:paraId="3142D223" w14:textId="77777777" w:rsidTr="005F7D79">
        <w:tc>
          <w:tcPr>
            <w:tcW w:w="3116" w:type="dxa"/>
          </w:tcPr>
          <w:p w14:paraId="558ED96F" w14:textId="77777777" w:rsidR="007C6548" w:rsidRDefault="007C6548" w:rsidP="005F7D79">
            <w:r w:rsidRPr="00F95749">
              <w:lastRenderedPageBreak/>
              <w:t>ConfigurationFilePath</w:t>
            </w:r>
          </w:p>
        </w:tc>
        <w:tc>
          <w:tcPr>
            <w:tcW w:w="3117" w:type="dxa"/>
          </w:tcPr>
          <w:p w14:paraId="64385881" w14:textId="77777777" w:rsidR="007C6548" w:rsidRDefault="007C6548" w:rsidP="005F7D79">
            <w:r>
              <w:t>String</w:t>
            </w:r>
          </w:p>
        </w:tc>
        <w:tc>
          <w:tcPr>
            <w:tcW w:w="3117" w:type="dxa"/>
          </w:tcPr>
          <w:p w14:paraId="60A83D41" w14:textId="77777777" w:rsidR="007C6548" w:rsidRDefault="007C6548" w:rsidP="005F7D79">
            <w:r>
              <w:t>Full path on the server local file system to the configuration file</w:t>
            </w:r>
          </w:p>
        </w:tc>
      </w:tr>
      <w:tr w:rsidR="007C6548" w14:paraId="780B845A" w14:textId="77777777" w:rsidTr="005F7D79">
        <w:tc>
          <w:tcPr>
            <w:tcW w:w="3116" w:type="dxa"/>
          </w:tcPr>
          <w:p w14:paraId="6B84554A" w14:textId="77777777" w:rsidR="007C6548" w:rsidRDefault="007C6548" w:rsidP="005F7D79">
            <w:r>
              <w:t>Configuration</w:t>
            </w:r>
          </w:p>
        </w:tc>
        <w:tc>
          <w:tcPr>
            <w:tcW w:w="3117" w:type="dxa"/>
          </w:tcPr>
          <w:p w14:paraId="4EC8EA26" w14:textId="77777777" w:rsidR="007C6548" w:rsidRDefault="007C6548" w:rsidP="005F7D79">
            <w:r>
              <w:t>String</w:t>
            </w:r>
          </w:p>
        </w:tc>
        <w:tc>
          <w:tcPr>
            <w:tcW w:w="3117" w:type="dxa"/>
          </w:tcPr>
          <w:p w14:paraId="0CCB8DCC" w14:textId="77777777" w:rsidR="007C6548" w:rsidRDefault="007C6548" w:rsidP="005F7D79">
            <w:r>
              <w:t>The full content of the configuration file the server started with</w:t>
            </w:r>
          </w:p>
        </w:tc>
      </w:tr>
    </w:tbl>
    <w:p w14:paraId="51A2F18A" w14:textId="403943E2" w:rsidR="0004405D" w:rsidRDefault="0004405D" w:rsidP="00595C09"/>
    <w:p w14:paraId="60915DB4" w14:textId="3D3776F0" w:rsidR="0004405D" w:rsidRDefault="00891214" w:rsidP="0004405D">
      <w:pPr>
        <w:pStyle w:val="Heading2"/>
      </w:pPr>
      <w:bookmarkStart w:id="15" w:name="_Toc71542324"/>
      <w:r>
        <w:t>ADMIN/</w:t>
      </w:r>
      <w:r w:rsidR="0004405D">
        <w:t>info Request</w:t>
      </w:r>
      <w:bookmarkEnd w:id="15"/>
    </w:p>
    <w:p w14:paraId="742C7CA3" w14:textId="77777777" w:rsidR="0063177B" w:rsidRDefault="0063177B" w:rsidP="007C6548"/>
    <w:p w14:paraId="20B327C3" w14:textId="34BDE5FA" w:rsidR="007C6548" w:rsidRDefault="007C6548" w:rsidP="007C6548">
      <w:r>
        <w:t>The format of the request:</w:t>
      </w:r>
    </w:p>
    <w:p w14:paraId="14091A64" w14:textId="77777777" w:rsidR="007C6548" w:rsidRDefault="007C6548" w:rsidP="007C6548">
      <w:pPr>
        <w:jc w:val="center"/>
      </w:pPr>
      <w:r w:rsidRPr="00595C09">
        <w:t>http://</w:t>
      </w:r>
      <w:r>
        <w:t>&lt;host:port&gt;/ADMIN/info</w:t>
      </w:r>
    </w:p>
    <w:p w14:paraId="0B196B73" w14:textId="77777777" w:rsidR="007C6548" w:rsidRDefault="007C6548" w:rsidP="007C6548"/>
    <w:p w14:paraId="693BD1B3" w14:textId="77777777" w:rsidR="007C6548" w:rsidRDefault="007C6548" w:rsidP="007C6548">
      <w:r>
        <w:t>Response:</w:t>
      </w:r>
    </w:p>
    <w:p w14:paraId="12546C39" w14:textId="77777777" w:rsidR="00F21235" w:rsidRDefault="00F21235" w:rsidP="00F21235">
      <w:r>
        <w:t>In case of errors a PSG protocol reply is sent otherwise the standard HTTP 1.1 or HTTP/2 protocol is used.</w:t>
      </w:r>
    </w:p>
    <w:p w14:paraId="4BC89349" w14:textId="77777777" w:rsidR="00F21235" w:rsidRDefault="00F21235" w:rsidP="00F21235">
      <w:r>
        <w:t>If non-error reply then:</w:t>
      </w:r>
    </w:p>
    <w:p w14:paraId="0E50EE63" w14:textId="77777777" w:rsidR="007C6548" w:rsidRDefault="007C6548" w:rsidP="00897681">
      <w:pPr>
        <w:pStyle w:val="ListParagraph"/>
        <w:numPr>
          <w:ilvl w:val="0"/>
          <w:numId w:val="17"/>
        </w:numPr>
      </w:pPr>
      <w:r>
        <w:t>The standard HTTP 1.1 or HTTP/2 protocol is used.</w:t>
      </w:r>
    </w:p>
    <w:p w14:paraId="36E89F56" w14:textId="77777777" w:rsidR="007C6548" w:rsidRDefault="007C6548" w:rsidP="00897681">
      <w:pPr>
        <w:pStyle w:val="ListParagraph"/>
        <w:numPr>
          <w:ilvl w:val="0"/>
          <w:numId w:val="17"/>
        </w:numPr>
      </w:pPr>
      <w:r>
        <w:t>The HTTP header Content-Type is set to “application/json”</w:t>
      </w:r>
    </w:p>
    <w:p w14:paraId="153581E2" w14:textId="77777777" w:rsidR="007C6548" w:rsidRDefault="007C6548" w:rsidP="00897681">
      <w:pPr>
        <w:pStyle w:val="ListParagraph"/>
        <w:numPr>
          <w:ilvl w:val="0"/>
          <w:numId w:val="17"/>
        </w:numPr>
      </w:pPr>
      <w:r>
        <w:t>The HTTP header Content-Length is set approprietely</w:t>
      </w:r>
    </w:p>
    <w:p w14:paraId="40C47432" w14:textId="77777777" w:rsidR="007C6548" w:rsidRDefault="007C6548" w:rsidP="00897681">
      <w:pPr>
        <w:pStyle w:val="ListParagraph"/>
        <w:numPr>
          <w:ilvl w:val="0"/>
          <w:numId w:val="17"/>
        </w:numPr>
      </w:pPr>
      <w:r>
        <w:t>The content is formed as a JSON dictionary with the following items:</w:t>
      </w:r>
    </w:p>
    <w:tbl>
      <w:tblPr>
        <w:tblStyle w:val="TableGrid"/>
        <w:tblW w:w="0" w:type="auto"/>
        <w:tblLook w:val="04A0" w:firstRow="1" w:lastRow="0" w:firstColumn="1" w:lastColumn="0" w:noHBand="0" w:noVBand="1"/>
      </w:tblPr>
      <w:tblGrid>
        <w:gridCol w:w="2797"/>
        <w:gridCol w:w="2040"/>
        <w:gridCol w:w="4513"/>
      </w:tblGrid>
      <w:tr w:rsidR="007C6548" w14:paraId="76CF3A33" w14:textId="77777777" w:rsidTr="005F7D79">
        <w:tc>
          <w:tcPr>
            <w:tcW w:w="2695" w:type="dxa"/>
          </w:tcPr>
          <w:p w14:paraId="4BAA8BBD" w14:textId="77777777" w:rsidR="007C6548" w:rsidRDefault="007C6548" w:rsidP="005F7D79">
            <w:r>
              <w:t>Key</w:t>
            </w:r>
          </w:p>
        </w:tc>
        <w:tc>
          <w:tcPr>
            <w:tcW w:w="2070" w:type="dxa"/>
          </w:tcPr>
          <w:p w14:paraId="68BFA8E0" w14:textId="77777777" w:rsidR="007C6548" w:rsidRDefault="007C6548" w:rsidP="005F7D79">
            <w:r>
              <w:t>Value Type</w:t>
            </w:r>
          </w:p>
        </w:tc>
        <w:tc>
          <w:tcPr>
            <w:tcW w:w="4585" w:type="dxa"/>
          </w:tcPr>
          <w:p w14:paraId="1BBE83B3" w14:textId="77777777" w:rsidR="007C6548" w:rsidRDefault="007C6548" w:rsidP="005F7D79">
            <w:r>
              <w:t>Description</w:t>
            </w:r>
          </w:p>
        </w:tc>
      </w:tr>
      <w:tr w:rsidR="007C6548" w14:paraId="55D2EC3B" w14:textId="77777777" w:rsidTr="005F7D79">
        <w:tc>
          <w:tcPr>
            <w:tcW w:w="2695" w:type="dxa"/>
          </w:tcPr>
          <w:p w14:paraId="06F89E02" w14:textId="77777777" w:rsidR="007C6548" w:rsidRDefault="007C6548" w:rsidP="005F7D79">
            <w:r>
              <w:t>PID</w:t>
            </w:r>
          </w:p>
        </w:tc>
        <w:tc>
          <w:tcPr>
            <w:tcW w:w="2070" w:type="dxa"/>
          </w:tcPr>
          <w:p w14:paraId="0AD2605D" w14:textId="77777777" w:rsidR="007C6548" w:rsidRDefault="007C6548" w:rsidP="005F7D79">
            <w:r>
              <w:t>Integer</w:t>
            </w:r>
          </w:p>
        </w:tc>
        <w:tc>
          <w:tcPr>
            <w:tcW w:w="4585" w:type="dxa"/>
          </w:tcPr>
          <w:p w14:paraId="43C774A6" w14:textId="77777777" w:rsidR="007C6548" w:rsidRDefault="007C6548" w:rsidP="005F7D79">
            <w:r>
              <w:t>Server process PID</w:t>
            </w:r>
          </w:p>
        </w:tc>
      </w:tr>
      <w:tr w:rsidR="007C6548" w14:paraId="361AB747" w14:textId="77777777" w:rsidTr="005F7D79">
        <w:tc>
          <w:tcPr>
            <w:tcW w:w="2695" w:type="dxa"/>
          </w:tcPr>
          <w:p w14:paraId="17BD6ACE" w14:textId="77777777" w:rsidR="007C6548" w:rsidRDefault="007C6548" w:rsidP="005F7D79">
            <w:r>
              <w:t>ExecutablePath</w:t>
            </w:r>
          </w:p>
        </w:tc>
        <w:tc>
          <w:tcPr>
            <w:tcW w:w="2070" w:type="dxa"/>
          </w:tcPr>
          <w:p w14:paraId="58B70C5E" w14:textId="77777777" w:rsidR="007C6548" w:rsidRDefault="007C6548" w:rsidP="005F7D79">
            <w:r>
              <w:t>String</w:t>
            </w:r>
          </w:p>
        </w:tc>
        <w:tc>
          <w:tcPr>
            <w:tcW w:w="4585" w:type="dxa"/>
          </w:tcPr>
          <w:p w14:paraId="01626072" w14:textId="77777777" w:rsidR="007C6548" w:rsidRDefault="007C6548" w:rsidP="005F7D79">
            <w:r>
              <w:t>Full local file system path to the server executable</w:t>
            </w:r>
          </w:p>
        </w:tc>
      </w:tr>
      <w:tr w:rsidR="007C6548" w14:paraId="5542BCF5" w14:textId="77777777" w:rsidTr="005F7D79">
        <w:tc>
          <w:tcPr>
            <w:tcW w:w="2695" w:type="dxa"/>
          </w:tcPr>
          <w:p w14:paraId="39F5EBAC" w14:textId="77777777" w:rsidR="007C6548" w:rsidRDefault="007C6548" w:rsidP="005F7D79">
            <w:r w:rsidRPr="004C5E71">
              <w:t>CommandLineArguments</w:t>
            </w:r>
          </w:p>
        </w:tc>
        <w:tc>
          <w:tcPr>
            <w:tcW w:w="2070" w:type="dxa"/>
          </w:tcPr>
          <w:p w14:paraId="2A5EF25D" w14:textId="77777777" w:rsidR="007C6548" w:rsidRDefault="007C6548" w:rsidP="005F7D79">
            <w:r>
              <w:t>String</w:t>
            </w:r>
          </w:p>
        </w:tc>
        <w:tc>
          <w:tcPr>
            <w:tcW w:w="4585" w:type="dxa"/>
          </w:tcPr>
          <w:p w14:paraId="17849B33" w14:textId="77777777" w:rsidR="007C6548" w:rsidRDefault="007C6548" w:rsidP="005F7D79">
            <w:r>
              <w:t>Command line arguments exactly as the server was started including the binary name.</w:t>
            </w:r>
          </w:p>
        </w:tc>
      </w:tr>
      <w:tr w:rsidR="007C6548" w14:paraId="6EB2B963" w14:textId="77777777" w:rsidTr="005F7D79">
        <w:tc>
          <w:tcPr>
            <w:tcW w:w="2695" w:type="dxa"/>
          </w:tcPr>
          <w:p w14:paraId="62FA0EA6" w14:textId="647FBE6A" w:rsidR="007C6548" w:rsidRPr="004C5E71" w:rsidRDefault="00C3236C" w:rsidP="005F7D79">
            <w:r>
              <w:t>RealTime</w:t>
            </w:r>
          </w:p>
        </w:tc>
        <w:tc>
          <w:tcPr>
            <w:tcW w:w="2070" w:type="dxa"/>
          </w:tcPr>
          <w:p w14:paraId="2E10E87F" w14:textId="35773C68" w:rsidR="007C6548" w:rsidRDefault="00C3236C" w:rsidP="005F7D79">
            <w:r w:rsidRPr="00C3236C">
              <w:t>Double or string</w:t>
            </w:r>
          </w:p>
        </w:tc>
        <w:tc>
          <w:tcPr>
            <w:tcW w:w="4585" w:type="dxa"/>
          </w:tcPr>
          <w:p w14:paraId="644D893E" w14:textId="4A97700F" w:rsidR="00C3236C" w:rsidRDefault="00C3236C" w:rsidP="00C3236C">
            <w:r>
              <w:t>If succeeded then the process real time consumed as a double.</w:t>
            </w:r>
          </w:p>
          <w:p w14:paraId="59B42315" w14:textId="0D970397" w:rsidR="007C6548" w:rsidRDefault="00C3236C" w:rsidP="00C3236C">
            <w:r>
              <w:t>In case of an error getting the value from the OS then a string with a fixed value “n/a”.</w:t>
            </w:r>
          </w:p>
        </w:tc>
      </w:tr>
      <w:tr w:rsidR="007C6548" w14:paraId="3BFAB44D" w14:textId="77777777" w:rsidTr="005F7D79">
        <w:tc>
          <w:tcPr>
            <w:tcW w:w="2695" w:type="dxa"/>
          </w:tcPr>
          <w:p w14:paraId="7C57DD24" w14:textId="77777777" w:rsidR="007C6548" w:rsidRPr="004C5E71" w:rsidRDefault="007C6548" w:rsidP="005F7D79">
            <w:r w:rsidRPr="004F352B">
              <w:t>UserTime</w:t>
            </w:r>
          </w:p>
        </w:tc>
        <w:tc>
          <w:tcPr>
            <w:tcW w:w="2070" w:type="dxa"/>
          </w:tcPr>
          <w:p w14:paraId="51CB9B9F" w14:textId="77777777" w:rsidR="007C6548" w:rsidRDefault="007C6548" w:rsidP="005F7D79">
            <w:r>
              <w:t>Double or string</w:t>
            </w:r>
          </w:p>
        </w:tc>
        <w:tc>
          <w:tcPr>
            <w:tcW w:w="4585" w:type="dxa"/>
          </w:tcPr>
          <w:p w14:paraId="0B1E122F" w14:textId="596A26F1" w:rsidR="007C6548" w:rsidRDefault="007C6548" w:rsidP="005F7D79">
            <w:r>
              <w:t xml:space="preserve">If succeeded then the process user time consumed as </w:t>
            </w:r>
            <w:r w:rsidR="00C3236C">
              <w:t>a double</w:t>
            </w:r>
            <w:r>
              <w:t>.</w:t>
            </w:r>
          </w:p>
          <w:p w14:paraId="1BAC4C60" w14:textId="77777777" w:rsidR="007C6548" w:rsidRDefault="007C6548" w:rsidP="005F7D79">
            <w:r>
              <w:t>In case of an error getting the value from the OS then a string with a fixed value “n/a”.</w:t>
            </w:r>
          </w:p>
        </w:tc>
      </w:tr>
      <w:tr w:rsidR="007C6548" w14:paraId="6CFBF5F7" w14:textId="77777777" w:rsidTr="005F7D79">
        <w:tc>
          <w:tcPr>
            <w:tcW w:w="2695" w:type="dxa"/>
          </w:tcPr>
          <w:p w14:paraId="1BE3B502" w14:textId="77777777" w:rsidR="007C6548" w:rsidRPr="004F352B" w:rsidRDefault="007C6548" w:rsidP="005F7D79">
            <w:r w:rsidRPr="004F352B">
              <w:t>SystemTime</w:t>
            </w:r>
          </w:p>
        </w:tc>
        <w:tc>
          <w:tcPr>
            <w:tcW w:w="2070" w:type="dxa"/>
          </w:tcPr>
          <w:p w14:paraId="09A3C8B3" w14:textId="77777777" w:rsidR="007C6548" w:rsidRDefault="007C6548" w:rsidP="005F7D79">
            <w:r>
              <w:t>Double or string</w:t>
            </w:r>
          </w:p>
        </w:tc>
        <w:tc>
          <w:tcPr>
            <w:tcW w:w="4585" w:type="dxa"/>
          </w:tcPr>
          <w:p w14:paraId="6B572CA1" w14:textId="77777777" w:rsidR="007C6548" w:rsidRDefault="007C6548" w:rsidP="005F7D79">
            <w:r>
              <w:t>If succeeded then the process system time consumed as a double.</w:t>
            </w:r>
          </w:p>
          <w:p w14:paraId="0A57FFC6" w14:textId="77777777" w:rsidR="007C6548" w:rsidRDefault="007C6548" w:rsidP="005F7D79">
            <w:r>
              <w:t>In case of an error getting the value from the OS then a string with a fixed value “n/a”.</w:t>
            </w:r>
          </w:p>
        </w:tc>
      </w:tr>
      <w:tr w:rsidR="007C6548" w14:paraId="6CCF2CD0" w14:textId="77777777" w:rsidTr="005F7D79">
        <w:tc>
          <w:tcPr>
            <w:tcW w:w="2695" w:type="dxa"/>
          </w:tcPr>
          <w:p w14:paraId="1917F6ED" w14:textId="77777777" w:rsidR="007C6548" w:rsidRPr="004F352B" w:rsidRDefault="007C6548" w:rsidP="005F7D79">
            <w:r w:rsidRPr="004F352B">
              <w:lastRenderedPageBreak/>
              <w:t>PhysicalMemory</w:t>
            </w:r>
          </w:p>
        </w:tc>
        <w:tc>
          <w:tcPr>
            <w:tcW w:w="2070" w:type="dxa"/>
          </w:tcPr>
          <w:p w14:paraId="47688EAE" w14:textId="77777777" w:rsidR="007C6548" w:rsidRDefault="007C6548" w:rsidP="005F7D79">
            <w:r>
              <w:t>Integer or string</w:t>
            </w:r>
          </w:p>
        </w:tc>
        <w:tc>
          <w:tcPr>
            <w:tcW w:w="4585" w:type="dxa"/>
          </w:tcPr>
          <w:p w14:paraId="113685FA" w14:textId="77777777" w:rsidR="007C6548" w:rsidRDefault="007C6548" w:rsidP="005F7D79">
            <w:r>
              <w:t>If succeeded then the number of physical memory bytes available on the host as an integer.</w:t>
            </w:r>
          </w:p>
          <w:p w14:paraId="73BE7659" w14:textId="77777777" w:rsidR="007C6548" w:rsidRDefault="007C6548" w:rsidP="005F7D79">
            <w:r>
              <w:t>In case of an error getting the value from the OS then a string with a fixed value “n/a”.</w:t>
            </w:r>
          </w:p>
        </w:tc>
      </w:tr>
      <w:tr w:rsidR="007C6548" w14:paraId="240998AE" w14:textId="77777777" w:rsidTr="005F7D79">
        <w:tc>
          <w:tcPr>
            <w:tcW w:w="2695" w:type="dxa"/>
          </w:tcPr>
          <w:p w14:paraId="62F72AC3" w14:textId="77777777" w:rsidR="007C6548" w:rsidRPr="004F352B" w:rsidRDefault="007C6548" w:rsidP="005F7D79">
            <w:r w:rsidRPr="004F352B">
              <w:t>MemoryUsedTotal</w:t>
            </w:r>
          </w:p>
        </w:tc>
        <w:tc>
          <w:tcPr>
            <w:tcW w:w="2070" w:type="dxa"/>
          </w:tcPr>
          <w:p w14:paraId="3F3056C7" w14:textId="77777777" w:rsidR="007C6548" w:rsidRDefault="007C6548" w:rsidP="005F7D79">
            <w:r>
              <w:t>Integer or string</w:t>
            </w:r>
          </w:p>
        </w:tc>
        <w:tc>
          <w:tcPr>
            <w:tcW w:w="4585" w:type="dxa"/>
          </w:tcPr>
          <w:p w14:paraId="3C7DE543" w14:textId="77777777" w:rsidR="007C6548" w:rsidRDefault="007C6548" w:rsidP="005F7D79">
            <w:r>
              <w:t>If succeeded then the number of total used memory bytes as an integer.</w:t>
            </w:r>
          </w:p>
          <w:p w14:paraId="44D1146E" w14:textId="77777777" w:rsidR="007C6548" w:rsidRDefault="007C6548" w:rsidP="005F7D79">
            <w:r>
              <w:t>In case of an error getting the value from the OS then a string with a fixed value “n/a”.</w:t>
            </w:r>
          </w:p>
        </w:tc>
      </w:tr>
      <w:tr w:rsidR="00FA0C35" w14:paraId="61281653" w14:textId="77777777" w:rsidTr="005F7D79">
        <w:tc>
          <w:tcPr>
            <w:tcW w:w="2695" w:type="dxa"/>
          </w:tcPr>
          <w:p w14:paraId="5B45B404" w14:textId="626A292B" w:rsidR="00FA0C35" w:rsidRPr="004F352B" w:rsidRDefault="00FA0C35" w:rsidP="005F7D79">
            <w:r w:rsidRPr="00FA0C35">
              <w:t>MemoryUsedTotalPeak</w:t>
            </w:r>
          </w:p>
        </w:tc>
        <w:tc>
          <w:tcPr>
            <w:tcW w:w="2070" w:type="dxa"/>
          </w:tcPr>
          <w:p w14:paraId="1C17DC64" w14:textId="470CC8FD" w:rsidR="00FA0C35" w:rsidRDefault="00D15C87" w:rsidP="005F7D79">
            <w:r>
              <w:t>Integer or string</w:t>
            </w:r>
          </w:p>
        </w:tc>
        <w:tc>
          <w:tcPr>
            <w:tcW w:w="4585" w:type="dxa"/>
          </w:tcPr>
          <w:p w14:paraId="00B79AE4" w14:textId="32372062" w:rsidR="00D15C87" w:rsidRDefault="00D15C87" w:rsidP="005F7D79">
            <w:r>
              <w:t xml:space="preserve">If succeeded then </w:t>
            </w:r>
            <w:r w:rsidR="002D7596">
              <w:t>the peak number of total used memory bytes as an integer.</w:t>
            </w:r>
          </w:p>
          <w:p w14:paraId="5A6EA11F" w14:textId="6A7E0CA2" w:rsidR="00FA0C35" w:rsidRDefault="00D15C87" w:rsidP="005F7D79">
            <w:r>
              <w:t>In case of an error getting the value from the OS then a string with a fixed value “n/a”.</w:t>
            </w:r>
          </w:p>
        </w:tc>
      </w:tr>
      <w:tr w:rsidR="007C6548" w14:paraId="1F8A0F33" w14:textId="77777777" w:rsidTr="005F7D79">
        <w:tc>
          <w:tcPr>
            <w:tcW w:w="2695" w:type="dxa"/>
          </w:tcPr>
          <w:p w14:paraId="1F330116" w14:textId="77777777" w:rsidR="007C6548" w:rsidRPr="004F352B" w:rsidRDefault="007C6548" w:rsidP="005F7D79">
            <w:r w:rsidRPr="004F352B">
              <w:t>MemoryUsedResident</w:t>
            </w:r>
          </w:p>
        </w:tc>
        <w:tc>
          <w:tcPr>
            <w:tcW w:w="2070" w:type="dxa"/>
          </w:tcPr>
          <w:p w14:paraId="02BD737A" w14:textId="77777777" w:rsidR="007C6548" w:rsidRDefault="007C6548" w:rsidP="005F7D79">
            <w:r>
              <w:t>Integer or string</w:t>
            </w:r>
          </w:p>
        </w:tc>
        <w:tc>
          <w:tcPr>
            <w:tcW w:w="4585" w:type="dxa"/>
          </w:tcPr>
          <w:p w14:paraId="3903B190" w14:textId="77777777" w:rsidR="007C6548" w:rsidRDefault="007C6548" w:rsidP="005F7D79">
            <w:r>
              <w:t>If succeeded then the number of resident memory bytes as an integer.</w:t>
            </w:r>
          </w:p>
          <w:p w14:paraId="5DBFBB87" w14:textId="77777777" w:rsidR="007C6548" w:rsidRDefault="007C6548" w:rsidP="005F7D79">
            <w:r>
              <w:t>In case of an error getting the value from the OS then a string with a fixed value “n/a”.</w:t>
            </w:r>
          </w:p>
        </w:tc>
      </w:tr>
      <w:tr w:rsidR="00FA0C35" w14:paraId="77F384AA" w14:textId="77777777" w:rsidTr="005F7D79">
        <w:tc>
          <w:tcPr>
            <w:tcW w:w="2695" w:type="dxa"/>
          </w:tcPr>
          <w:p w14:paraId="186D1919" w14:textId="64B7EA13" w:rsidR="00FA0C35" w:rsidRPr="004F352B" w:rsidRDefault="00FA0C35" w:rsidP="005F7D79">
            <w:r w:rsidRPr="00C24B59">
              <w:t>MemoryUsed</w:t>
            </w:r>
            <w:r>
              <w:t>ResidentPeak</w:t>
            </w:r>
          </w:p>
        </w:tc>
        <w:tc>
          <w:tcPr>
            <w:tcW w:w="2070" w:type="dxa"/>
          </w:tcPr>
          <w:p w14:paraId="2C688AA2" w14:textId="4AB9700F" w:rsidR="00FA0C35" w:rsidRDefault="00D15C87" w:rsidP="005F7D79">
            <w:r>
              <w:t>Integer or string</w:t>
            </w:r>
          </w:p>
        </w:tc>
        <w:tc>
          <w:tcPr>
            <w:tcW w:w="4585" w:type="dxa"/>
          </w:tcPr>
          <w:p w14:paraId="505CA0E6" w14:textId="077A2DB3" w:rsidR="002D7596" w:rsidRDefault="002D7596" w:rsidP="005F7D79">
            <w:r>
              <w:t>If succeeded then the peak number of resident memory bytes as an integer.</w:t>
            </w:r>
          </w:p>
          <w:p w14:paraId="419B2552" w14:textId="041C6508" w:rsidR="00FA0C35" w:rsidRDefault="002D7596" w:rsidP="005F7D79">
            <w:r>
              <w:t>In case of an error getting the value from the OS then a string with a fixed value “n/a”.</w:t>
            </w:r>
          </w:p>
        </w:tc>
      </w:tr>
      <w:tr w:rsidR="007C6548" w14:paraId="24E8FC1B" w14:textId="77777777" w:rsidTr="005F7D79">
        <w:tc>
          <w:tcPr>
            <w:tcW w:w="2695" w:type="dxa"/>
          </w:tcPr>
          <w:p w14:paraId="0E75D340" w14:textId="77777777" w:rsidR="007C6548" w:rsidRPr="004F352B" w:rsidRDefault="007C6548" w:rsidP="005F7D79">
            <w:r w:rsidRPr="00C24B59">
              <w:t>MemoryUsedShared</w:t>
            </w:r>
          </w:p>
        </w:tc>
        <w:tc>
          <w:tcPr>
            <w:tcW w:w="2070" w:type="dxa"/>
          </w:tcPr>
          <w:p w14:paraId="5935E8CF" w14:textId="77777777" w:rsidR="007C6548" w:rsidRDefault="007C6548" w:rsidP="005F7D79">
            <w:r>
              <w:t>Integer or string</w:t>
            </w:r>
          </w:p>
        </w:tc>
        <w:tc>
          <w:tcPr>
            <w:tcW w:w="4585" w:type="dxa"/>
          </w:tcPr>
          <w:p w14:paraId="04312DA3" w14:textId="77777777" w:rsidR="007C6548" w:rsidRDefault="007C6548" w:rsidP="005F7D79">
            <w:r>
              <w:t>If succeeded then the number of used shared memory bytes as an integer.</w:t>
            </w:r>
          </w:p>
          <w:p w14:paraId="6DB070EC" w14:textId="77777777" w:rsidR="007C6548" w:rsidRDefault="007C6548" w:rsidP="005F7D79">
            <w:r>
              <w:t>In case of an error getting the value from the OS then a string with a fixed value “n/a”.</w:t>
            </w:r>
          </w:p>
        </w:tc>
      </w:tr>
      <w:tr w:rsidR="00FA0C35" w14:paraId="3394EC2D" w14:textId="77777777" w:rsidTr="005F7D79">
        <w:tc>
          <w:tcPr>
            <w:tcW w:w="2695" w:type="dxa"/>
          </w:tcPr>
          <w:p w14:paraId="080D5546" w14:textId="2A234B3F" w:rsidR="00FA0C35" w:rsidRPr="00C24B59" w:rsidRDefault="00FA0C35" w:rsidP="005F7D79">
            <w:r>
              <w:t>MemoryUsedData</w:t>
            </w:r>
          </w:p>
        </w:tc>
        <w:tc>
          <w:tcPr>
            <w:tcW w:w="2070" w:type="dxa"/>
          </w:tcPr>
          <w:p w14:paraId="028D132F" w14:textId="1BFACB01" w:rsidR="00FA0C35" w:rsidRDefault="00D15C87" w:rsidP="005F7D79">
            <w:r>
              <w:t>Integer or string</w:t>
            </w:r>
          </w:p>
        </w:tc>
        <w:tc>
          <w:tcPr>
            <w:tcW w:w="4585" w:type="dxa"/>
          </w:tcPr>
          <w:p w14:paraId="4F966478" w14:textId="4C738718" w:rsidR="002D7596" w:rsidRDefault="002D7596" w:rsidP="002D7596">
            <w:r>
              <w:t>If succeeded then the number of used data memory bytes as an integer.</w:t>
            </w:r>
          </w:p>
          <w:p w14:paraId="7925A0C0" w14:textId="57993A5E" w:rsidR="00FA0C35" w:rsidRDefault="002D7596" w:rsidP="002D7596">
            <w:r>
              <w:t>In case of an error getting the value from the OS then a string with a fixed value “n/a”.</w:t>
            </w:r>
          </w:p>
        </w:tc>
      </w:tr>
      <w:tr w:rsidR="00FA0C35" w14:paraId="465E6F8B" w14:textId="77777777" w:rsidTr="005F7D79">
        <w:tc>
          <w:tcPr>
            <w:tcW w:w="2695" w:type="dxa"/>
          </w:tcPr>
          <w:p w14:paraId="68A042A5" w14:textId="1DB61D6B" w:rsidR="00FA0C35" w:rsidRDefault="00FA0C35" w:rsidP="005F7D79">
            <w:r>
              <w:t>MemoryUsedStack</w:t>
            </w:r>
          </w:p>
        </w:tc>
        <w:tc>
          <w:tcPr>
            <w:tcW w:w="2070" w:type="dxa"/>
          </w:tcPr>
          <w:p w14:paraId="6729A8C1" w14:textId="7F4AA918" w:rsidR="00FA0C35" w:rsidRDefault="00D15C87" w:rsidP="005F7D79">
            <w:r>
              <w:t>Integer or string</w:t>
            </w:r>
          </w:p>
        </w:tc>
        <w:tc>
          <w:tcPr>
            <w:tcW w:w="4585" w:type="dxa"/>
          </w:tcPr>
          <w:p w14:paraId="18F88FD1" w14:textId="108B7C57" w:rsidR="002D7596" w:rsidRDefault="002D7596" w:rsidP="002D7596">
            <w:r>
              <w:t>If succeeded then the number of used stack memory bytes as an integer.</w:t>
            </w:r>
          </w:p>
          <w:p w14:paraId="443BD4C5" w14:textId="12B1F1D0" w:rsidR="00FA0C35" w:rsidRDefault="002D7596" w:rsidP="002D7596">
            <w:r>
              <w:t>In case of an error getting the value from the OS then a string with a fixed value “n/a”.</w:t>
            </w:r>
          </w:p>
        </w:tc>
      </w:tr>
      <w:tr w:rsidR="00FA0C35" w14:paraId="189B0132" w14:textId="77777777" w:rsidTr="005F7D79">
        <w:tc>
          <w:tcPr>
            <w:tcW w:w="2695" w:type="dxa"/>
          </w:tcPr>
          <w:p w14:paraId="42F66305" w14:textId="26520999" w:rsidR="00FA0C35" w:rsidRDefault="00FA0C35" w:rsidP="005F7D79">
            <w:r>
              <w:t>MemoryUsedText</w:t>
            </w:r>
          </w:p>
        </w:tc>
        <w:tc>
          <w:tcPr>
            <w:tcW w:w="2070" w:type="dxa"/>
          </w:tcPr>
          <w:p w14:paraId="0141989A" w14:textId="6E4605B6" w:rsidR="00FA0C35" w:rsidRDefault="00D15C87" w:rsidP="005F7D79">
            <w:r>
              <w:t>Integer or string</w:t>
            </w:r>
          </w:p>
        </w:tc>
        <w:tc>
          <w:tcPr>
            <w:tcW w:w="4585" w:type="dxa"/>
          </w:tcPr>
          <w:p w14:paraId="522DDA04" w14:textId="41145F8D" w:rsidR="002D7596" w:rsidRDefault="002D7596" w:rsidP="002D7596">
            <w:r>
              <w:t>If succeeded then the number of used text memory bytes as an integer.</w:t>
            </w:r>
          </w:p>
          <w:p w14:paraId="4C8800FE" w14:textId="0BF6DFE8" w:rsidR="00FA0C35" w:rsidRDefault="002D7596" w:rsidP="002D7596">
            <w:r>
              <w:t>In case of an error getting the value from the OS then a string with a fixed value “n/a”.</w:t>
            </w:r>
          </w:p>
        </w:tc>
      </w:tr>
      <w:tr w:rsidR="00FA0C35" w14:paraId="61C7A3C3" w14:textId="77777777" w:rsidTr="005F7D79">
        <w:tc>
          <w:tcPr>
            <w:tcW w:w="2695" w:type="dxa"/>
          </w:tcPr>
          <w:p w14:paraId="691E0639" w14:textId="31EFBE72" w:rsidR="00FA0C35" w:rsidRDefault="00FA0C35" w:rsidP="005F7D79">
            <w:r>
              <w:t>MemoryUsedLib</w:t>
            </w:r>
          </w:p>
        </w:tc>
        <w:tc>
          <w:tcPr>
            <w:tcW w:w="2070" w:type="dxa"/>
          </w:tcPr>
          <w:p w14:paraId="3FE1AD4C" w14:textId="0F560B09" w:rsidR="00FA0C35" w:rsidRDefault="00D15C87" w:rsidP="005F7D79">
            <w:r>
              <w:t>Integer or string</w:t>
            </w:r>
          </w:p>
        </w:tc>
        <w:tc>
          <w:tcPr>
            <w:tcW w:w="4585" w:type="dxa"/>
          </w:tcPr>
          <w:p w14:paraId="0D12C46F" w14:textId="0E72C7AF" w:rsidR="002D7596" w:rsidRDefault="002D7596" w:rsidP="002D7596">
            <w:r>
              <w:t>If succeeded then the number of used library memory bytes as an integer.</w:t>
            </w:r>
          </w:p>
          <w:p w14:paraId="4FC2085C" w14:textId="24069FAE" w:rsidR="00FA0C35" w:rsidRDefault="002D7596" w:rsidP="002D7596">
            <w:r>
              <w:t>In case of an error getting the value from the OS then a string with a fixed value “n/a”.</w:t>
            </w:r>
          </w:p>
        </w:tc>
      </w:tr>
      <w:tr w:rsidR="00FA0C35" w14:paraId="4FEE7B46" w14:textId="77777777" w:rsidTr="005F7D79">
        <w:tc>
          <w:tcPr>
            <w:tcW w:w="2695" w:type="dxa"/>
          </w:tcPr>
          <w:p w14:paraId="746B0E9B" w14:textId="16E0898F" w:rsidR="00FA0C35" w:rsidRDefault="00FA0C35" w:rsidP="005F7D79">
            <w:r>
              <w:t>MemoryUsedSwap</w:t>
            </w:r>
          </w:p>
        </w:tc>
        <w:tc>
          <w:tcPr>
            <w:tcW w:w="2070" w:type="dxa"/>
          </w:tcPr>
          <w:p w14:paraId="4A1C34A3" w14:textId="72F20BBE" w:rsidR="00FA0C35" w:rsidRDefault="00D15C87" w:rsidP="005F7D79">
            <w:r>
              <w:t>Integer or string</w:t>
            </w:r>
          </w:p>
        </w:tc>
        <w:tc>
          <w:tcPr>
            <w:tcW w:w="4585" w:type="dxa"/>
          </w:tcPr>
          <w:p w14:paraId="64632D56" w14:textId="429B7733" w:rsidR="002D7596" w:rsidRDefault="002D7596" w:rsidP="002D7596">
            <w:r>
              <w:t>If succeeded then the number of used swap memory bytes as an integer.</w:t>
            </w:r>
          </w:p>
          <w:p w14:paraId="371C3372" w14:textId="739743D9" w:rsidR="00FA0C35" w:rsidRDefault="002D7596" w:rsidP="002D7596">
            <w:r>
              <w:t>In case of an error getting the value from the OS then a string with a fixed value “n/a”.</w:t>
            </w:r>
          </w:p>
        </w:tc>
      </w:tr>
      <w:tr w:rsidR="007C6548" w14:paraId="500B9FB3" w14:textId="77777777" w:rsidTr="005F7D79">
        <w:tc>
          <w:tcPr>
            <w:tcW w:w="2695" w:type="dxa"/>
          </w:tcPr>
          <w:p w14:paraId="191C60B7" w14:textId="77777777" w:rsidR="007C6548" w:rsidRPr="00C24B59" w:rsidRDefault="007C6548" w:rsidP="005F7D79">
            <w:r w:rsidRPr="00C24B59">
              <w:t>ProcFDSoftLimit</w:t>
            </w:r>
          </w:p>
        </w:tc>
        <w:tc>
          <w:tcPr>
            <w:tcW w:w="2070" w:type="dxa"/>
          </w:tcPr>
          <w:p w14:paraId="70B71C34" w14:textId="77777777" w:rsidR="007C6548" w:rsidRDefault="007C6548" w:rsidP="005F7D79">
            <w:r>
              <w:t>Integer or string</w:t>
            </w:r>
          </w:p>
        </w:tc>
        <w:tc>
          <w:tcPr>
            <w:tcW w:w="4585" w:type="dxa"/>
          </w:tcPr>
          <w:p w14:paraId="3BC1DAEC" w14:textId="77777777" w:rsidR="007C6548" w:rsidRDefault="007C6548" w:rsidP="005F7D79">
            <w:r>
              <w:t>If succeeded then the process file descriptor soft limit as an integer.</w:t>
            </w:r>
          </w:p>
          <w:p w14:paraId="16F85618" w14:textId="77777777" w:rsidR="007C6548" w:rsidRDefault="007C6548" w:rsidP="005F7D79">
            <w:r>
              <w:lastRenderedPageBreak/>
              <w:t>In case of an error getting the value from the OS then a string with a fixed value “n/a”.</w:t>
            </w:r>
          </w:p>
        </w:tc>
      </w:tr>
      <w:tr w:rsidR="007C6548" w14:paraId="3C289F71" w14:textId="77777777" w:rsidTr="005F7D79">
        <w:tc>
          <w:tcPr>
            <w:tcW w:w="2695" w:type="dxa"/>
          </w:tcPr>
          <w:p w14:paraId="68FA6CB8" w14:textId="77777777" w:rsidR="007C6548" w:rsidRPr="00C24B59" w:rsidRDefault="007C6548" w:rsidP="005F7D79">
            <w:r w:rsidRPr="00C24B59">
              <w:lastRenderedPageBreak/>
              <w:t>ProcFDHardLimit</w:t>
            </w:r>
          </w:p>
        </w:tc>
        <w:tc>
          <w:tcPr>
            <w:tcW w:w="2070" w:type="dxa"/>
          </w:tcPr>
          <w:p w14:paraId="6A29AEC0" w14:textId="77777777" w:rsidR="007C6548" w:rsidRDefault="007C6548" w:rsidP="005F7D79">
            <w:r>
              <w:t>Integer or string</w:t>
            </w:r>
          </w:p>
        </w:tc>
        <w:tc>
          <w:tcPr>
            <w:tcW w:w="4585" w:type="dxa"/>
          </w:tcPr>
          <w:p w14:paraId="5C21E8C5" w14:textId="77777777" w:rsidR="007C6548" w:rsidRDefault="007C6548" w:rsidP="005F7D79">
            <w:r>
              <w:t>If succeeded then the process file descriptor hard limit as an integer.</w:t>
            </w:r>
          </w:p>
          <w:p w14:paraId="1BEBB26C" w14:textId="77777777" w:rsidR="007C6548" w:rsidRDefault="007C6548" w:rsidP="005F7D79">
            <w:r>
              <w:t>In case of an error getting the value from the OS then a string with a fixed value “n/a”.</w:t>
            </w:r>
          </w:p>
        </w:tc>
      </w:tr>
      <w:tr w:rsidR="007C6548" w14:paraId="5213A226" w14:textId="77777777" w:rsidTr="005F7D79">
        <w:tc>
          <w:tcPr>
            <w:tcW w:w="2695" w:type="dxa"/>
          </w:tcPr>
          <w:p w14:paraId="7D799374" w14:textId="77777777" w:rsidR="007C6548" w:rsidRPr="00C24B59" w:rsidRDefault="007C6548" w:rsidP="005F7D79">
            <w:r w:rsidRPr="00C24B59">
              <w:t>ProcFDUsed</w:t>
            </w:r>
          </w:p>
        </w:tc>
        <w:tc>
          <w:tcPr>
            <w:tcW w:w="2070" w:type="dxa"/>
          </w:tcPr>
          <w:p w14:paraId="3C1ACE70" w14:textId="77777777" w:rsidR="007C6548" w:rsidRDefault="007C6548" w:rsidP="005F7D79">
            <w:r>
              <w:t>Integer or string</w:t>
            </w:r>
          </w:p>
        </w:tc>
        <w:tc>
          <w:tcPr>
            <w:tcW w:w="4585" w:type="dxa"/>
          </w:tcPr>
          <w:p w14:paraId="6B6E7DEB" w14:textId="77777777" w:rsidR="007C6548" w:rsidRDefault="007C6548" w:rsidP="005F7D79">
            <w:r>
              <w:t>If succeeded then the number of used file descriptors as an integer.</w:t>
            </w:r>
          </w:p>
          <w:p w14:paraId="08E19B68" w14:textId="77777777" w:rsidR="007C6548" w:rsidRDefault="007C6548" w:rsidP="005F7D79">
            <w:r>
              <w:t>In case of an error getting the value from the OS then a string with a fixed value “n/a”.</w:t>
            </w:r>
          </w:p>
        </w:tc>
      </w:tr>
      <w:tr w:rsidR="007C6548" w14:paraId="48C5374A" w14:textId="77777777" w:rsidTr="005F7D79">
        <w:tc>
          <w:tcPr>
            <w:tcW w:w="2695" w:type="dxa"/>
          </w:tcPr>
          <w:p w14:paraId="56405C94" w14:textId="77777777" w:rsidR="007C6548" w:rsidRPr="00C24B59" w:rsidRDefault="007C6548" w:rsidP="005F7D79">
            <w:r w:rsidRPr="00C24B59">
              <w:t>CPUCount</w:t>
            </w:r>
          </w:p>
        </w:tc>
        <w:tc>
          <w:tcPr>
            <w:tcW w:w="2070" w:type="dxa"/>
          </w:tcPr>
          <w:p w14:paraId="7E2C6C42" w14:textId="77777777" w:rsidR="007C6548" w:rsidRDefault="007C6548" w:rsidP="005F7D79">
            <w:r>
              <w:t>Integer</w:t>
            </w:r>
          </w:p>
        </w:tc>
        <w:tc>
          <w:tcPr>
            <w:tcW w:w="4585" w:type="dxa"/>
          </w:tcPr>
          <w:p w14:paraId="09421FA8" w14:textId="77777777" w:rsidR="007C6548" w:rsidRDefault="007C6548" w:rsidP="005F7D79">
            <w:r>
              <w:t>The number of CPUs on the host.</w:t>
            </w:r>
          </w:p>
        </w:tc>
      </w:tr>
      <w:tr w:rsidR="007C6548" w14:paraId="4FC24BA8" w14:textId="77777777" w:rsidTr="005F7D79">
        <w:tc>
          <w:tcPr>
            <w:tcW w:w="2695" w:type="dxa"/>
          </w:tcPr>
          <w:p w14:paraId="50E6E1C1" w14:textId="77777777" w:rsidR="007C6548" w:rsidRPr="00C24B59" w:rsidRDefault="007C6548" w:rsidP="005F7D79">
            <w:r w:rsidRPr="00C24B59">
              <w:t>ProcThreadCount</w:t>
            </w:r>
          </w:p>
        </w:tc>
        <w:tc>
          <w:tcPr>
            <w:tcW w:w="2070" w:type="dxa"/>
          </w:tcPr>
          <w:p w14:paraId="446F9B14" w14:textId="77777777" w:rsidR="007C6548" w:rsidRDefault="007C6548" w:rsidP="005F7D79">
            <w:r>
              <w:t>Integer or string</w:t>
            </w:r>
          </w:p>
        </w:tc>
        <w:tc>
          <w:tcPr>
            <w:tcW w:w="4585" w:type="dxa"/>
          </w:tcPr>
          <w:p w14:paraId="089D32AC" w14:textId="77777777" w:rsidR="007C6548" w:rsidRDefault="007C6548" w:rsidP="005F7D79">
            <w:r>
              <w:t>If succeeded then the number of threads the process uses as an integer.</w:t>
            </w:r>
          </w:p>
          <w:p w14:paraId="11ADB340" w14:textId="77777777" w:rsidR="007C6548" w:rsidRDefault="007C6548" w:rsidP="005F7D79">
            <w:r>
              <w:t>In case of an error getting the value from the OS then a string with a fixed value “n/a”.</w:t>
            </w:r>
          </w:p>
        </w:tc>
      </w:tr>
      <w:tr w:rsidR="007C6548" w14:paraId="46570AC7" w14:textId="77777777" w:rsidTr="005F7D79">
        <w:tc>
          <w:tcPr>
            <w:tcW w:w="2695" w:type="dxa"/>
          </w:tcPr>
          <w:p w14:paraId="6BDD48B7" w14:textId="77777777" w:rsidR="007C6548" w:rsidRPr="00C24B59" w:rsidRDefault="007C6548" w:rsidP="005F7D79">
            <w:r w:rsidRPr="00C24B59">
              <w:t>Version</w:t>
            </w:r>
          </w:p>
        </w:tc>
        <w:tc>
          <w:tcPr>
            <w:tcW w:w="2070" w:type="dxa"/>
          </w:tcPr>
          <w:p w14:paraId="233B88C5" w14:textId="77777777" w:rsidR="007C6548" w:rsidRDefault="007C6548" w:rsidP="005F7D79">
            <w:r>
              <w:t>String</w:t>
            </w:r>
          </w:p>
        </w:tc>
        <w:tc>
          <w:tcPr>
            <w:tcW w:w="4585" w:type="dxa"/>
          </w:tcPr>
          <w:p w14:paraId="3DFAC3CF" w14:textId="77777777" w:rsidR="007C6548" w:rsidRDefault="007C6548" w:rsidP="005F7D79">
            <w:r>
              <w:t>Package version X.Y.Z</w:t>
            </w:r>
          </w:p>
          <w:p w14:paraId="5836B8A9" w14:textId="77777777" w:rsidR="007C6548" w:rsidRDefault="007C6548" w:rsidP="005F7D79">
            <w:r>
              <w:t>0.0.0 if built outside of the prepare_release framework.</w:t>
            </w:r>
          </w:p>
        </w:tc>
      </w:tr>
      <w:tr w:rsidR="007C6548" w14:paraId="1C1B34A1" w14:textId="77777777" w:rsidTr="005F7D79">
        <w:tc>
          <w:tcPr>
            <w:tcW w:w="2695" w:type="dxa"/>
          </w:tcPr>
          <w:p w14:paraId="144556E7" w14:textId="77777777" w:rsidR="007C6548" w:rsidRPr="00C24B59" w:rsidRDefault="007C6548" w:rsidP="005F7D79">
            <w:r w:rsidRPr="00C24B59">
              <w:t>BuildDate</w:t>
            </w:r>
          </w:p>
        </w:tc>
        <w:tc>
          <w:tcPr>
            <w:tcW w:w="2070" w:type="dxa"/>
          </w:tcPr>
          <w:p w14:paraId="432390E4" w14:textId="77777777" w:rsidR="007C6548" w:rsidRDefault="007C6548" w:rsidP="005F7D79">
            <w:r>
              <w:t>String</w:t>
            </w:r>
          </w:p>
        </w:tc>
        <w:tc>
          <w:tcPr>
            <w:tcW w:w="4585" w:type="dxa"/>
          </w:tcPr>
          <w:p w14:paraId="467A64C7" w14:textId="77777777" w:rsidR="007C6548" w:rsidRDefault="007C6548" w:rsidP="005F7D79">
            <w:r>
              <w:t>Build timestamp. Format:</w:t>
            </w:r>
          </w:p>
          <w:p w14:paraId="6078F9FC" w14:textId="77777777" w:rsidR="007C6548" w:rsidRDefault="007C6548" w:rsidP="005F7D79">
            <w:r>
              <w:t>MMM DD YYYY HH:mm:SS</w:t>
            </w:r>
          </w:p>
        </w:tc>
      </w:tr>
      <w:tr w:rsidR="007C6548" w14:paraId="24C41EE7" w14:textId="77777777" w:rsidTr="005F7D79">
        <w:tc>
          <w:tcPr>
            <w:tcW w:w="2695" w:type="dxa"/>
          </w:tcPr>
          <w:p w14:paraId="5ABED689" w14:textId="77777777" w:rsidR="007C6548" w:rsidRPr="00C24B59" w:rsidRDefault="007C6548" w:rsidP="005F7D79">
            <w:r w:rsidRPr="00C24B59">
              <w:t>StartedAt</w:t>
            </w:r>
          </w:p>
        </w:tc>
        <w:tc>
          <w:tcPr>
            <w:tcW w:w="2070" w:type="dxa"/>
          </w:tcPr>
          <w:p w14:paraId="66391BA3" w14:textId="77777777" w:rsidR="007C6548" w:rsidRDefault="007C6548" w:rsidP="005F7D79">
            <w:r>
              <w:t>String</w:t>
            </w:r>
          </w:p>
        </w:tc>
        <w:tc>
          <w:tcPr>
            <w:tcW w:w="4585" w:type="dxa"/>
          </w:tcPr>
          <w:p w14:paraId="37E61C33" w14:textId="77777777" w:rsidR="007C6548" w:rsidRDefault="007C6548" w:rsidP="005F7D79">
            <w:r>
              <w:t>Local time when the server started. Format:</w:t>
            </w:r>
          </w:p>
          <w:p w14:paraId="11D49E28" w14:textId="77777777" w:rsidR="007C6548" w:rsidRDefault="007C6548" w:rsidP="005F7D79">
            <w:r>
              <w:t>MM/DD/YYYY HH:mm:SS</w:t>
            </w:r>
          </w:p>
        </w:tc>
      </w:tr>
      <w:tr w:rsidR="00FA0C35" w14:paraId="768F58BC" w14:textId="77777777" w:rsidTr="005F7D79">
        <w:tc>
          <w:tcPr>
            <w:tcW w:w="2695" w:type="dxa"/>
          </w:tcPr>
          <w:p w14:paraId="51EE9387" w14:textId="369BAE9A" w:rsidR="00FA0C35" w:rsidRPr="00C24B59" w:rsidRDefault="00FA0C35" w:rsidP="005F7D79">
            <w:r>
              <w:t>ExcludeBlobCacheUserCount</w:t>
            </w:r>
          </w:p>
        </w:tc>
        <w:tc>
          <w:tcPr>
            <w:tcW w:w="2070" w:type="dxa"/>
          </w:tcPr>
          <w:p w14:paraId="489E7151" w14:textId="6C46428D" w:rsidR="00FA0C35" w:rsidRDefault="00D15C87" w:rsidP="005F7D79">
            <w:r>
              <w:t>Integer</w:t>
            </w:r>
          </w:p>
        </w:tc>
        <w:tc>
          <w:tcPr>
            <w:tcW w:w="4585" w:type="dxa"/>
          </w:tcPr>
          <w:p w14:paraId="016E1103" w14:textId="09426CF1" w:rsidR="00FA0C35" w:rsidRDefault="00D15C87" w:rsidP="005F7D79">
            <w:r>
              <w:t>The number of users which have records in the exclude blob cache</w:t>
            </w:r>
          </w:p>
        </w:tc>
      </w:tr>
    </w:tbl>
    <w:p w14:paraId="4D5D47CA" w14:textId="0E97E9ED" w:rsidR="0004405D" w:rsidRDefault="0004405D" w:rsidP="00595C09"/>
    <w:p w14:paraId="1774E111" w14:textId="1F0F5989" w:rsidR="0004405D" w:rsidRDefault="00891214" w:rsidP="0004405D">
      <w:pPr>
        <w:pStyle w:val="Heading2"/>
      </w:pPr>
      <w:bookmarkStart w:id="16" w:name="_Toc71542325"/>
      <w:r>
        <w:t>ADMIN/</w:t>
      </w:r>
      <w:r w:rsidR="0004405D">
        <w:t>status Request</w:t>
      </w:r>
      <w:bookmarkEnd w:id="16"/>
    </w:p>
    <w:p w14:paraId="162968F8" w14:textId="77777777" w:rsidR="0063177B" w:rsidRDefault="0063177B" w:rsidP="00C27E1D"/>
    <w:p w14:paraId="6369A076" w14:textId="69B66ABB" w:rsidR="00C27E1D" w:rsidRDefault="00C27E1D" w:rsidP="00C27E1D">
      <w:r>
        <w:t>The format of the request:</w:t>
      </w:r>
    </w:p>
    <w:p w14:paraId="663DAF39" w14:textId="77777777" w:rsidR="00C27E1D" w:rsidRDefault="00C27E1D" w:rsidP="00C27E1D">
      <w:pPr>
        <w:jc w:val="center"/>
      </w:pPr>
      <w:r w:rsidRPr="00595C09">
        <w:t>http://</w:t>
      </w:r>
      <w:r>
        <w:t>&lt;host:port&gt;/ADMIN/status</w:t>
      </w:r>
    </w:p>
    <w:p w14:paraId="1AA9AEBF" w14:textId="77777777" w:rsidR="00C27E1D" w:rsidRDefault="00C27E1D" w:rsidP="00C27E1D"/>
    <w:p w14:paraId="7AA18A48" w14:textId="77777777" w:rsidR="00C27E1D" w:rsidRDefault="00C27E1D" w:rsidP="00C27E1D">
      <w:r>
        <w:t>Response:</w:t>
      </w:r>
    </w:p>
    <w:p w14:paraId="4C5904BB" w14:textId="206E3A04" w:rsidR="000478F3" w:rsidRDefault="000478F3" w:rsidP="000478F3">
      <w:r>
        <w:t>In case of errors a PSG protocol reply is sent otherwise the standard HTTP 1.1 or HTTP/2 protocol is used.</w:t>
      </w:r>
    </w:p>
    <w:p w14:paraId="3FB46A78" w14:textId="0616E902" w:rsidR="00687DCE" w:rsidRDefault="00687DCE" w:rsidP="000478F3">
      <w:r>
        <w:t>If non-error reply then:</w:t>
      </w:r>
    </w:p>
    <w:p w14:paraId="2242F580" w14:textId="6AF1F9B9" w:rsidR="00C27E1D" w:rsidRDefault="00C27E1D" w:rsidP="00897681">
      <w:pPr>
        <w:pStyle w:val="ListParagraph"/>
        <w:numPr>
          <w:ilvl w:val="0"/>
          <w:numId w:val="16"/>
        </w:numPr>
      </w:pPr>
      <w:r>
        <w:t>The HTTP header Content-Type is set to “application/json”</w:t>
      </w:r>
      <w:r w:rsidR="00392F63">
        <w:t>.</w:t>
      </w:r>
    </w:p>
    <w:p w14:paraId="7DD10763" w14:textId="60061156" w:rsidR="00C27E1D" w:rsidRDefault="00C27E1D" w:rsidP="00897681">
      <w:pPr>
        <w:pStyle w:val="ListParagraph"/>
        <w:numPr>
          <w:ilvl w:val="0"/>
          <w:numId w:val="16"/>
        </w:numPr>
      </w:pPr>
      <w:r>
        <w:t xml:space="preserve">The HTTP header Content-Length is set </w:t>
      </w:r>
      <w:r w:rsidR="00392F63">
        <w:t>appropriately.</w:t>
      </w:r>
    </w:p>
    <w:p w14:paraId="63D3F611" w14:textId="0677CEE8" w:rsidR="00392F63" w:rsidRDefault="00392F63" w:rsidP="00897681">
      <w:pPr>
        <w:pStyle w:val="ListParagraph"/>
        <w:numPr>
          <w:ilvl w:val="0"/>
          <w:numId w:val="16"/>
        </w:numPr>
      </w:pPr>
      <w:r>
        <w:t>All the event counters (errors, request counters etc.) are monotonically growing and are set to 0 at the server instance startup.</w:t>
      </w:r>
    </w:p>
    <w:p w14:paraId="571563A4" w14:textId="323EFC35" w:rsidR="00C27E1D" w:rsidRDefault="00C27E1D" w:rsidP="00897681">
      <w:pPr>
        <w:pStyle w:val="ListParagraph"/>
        <w:numPr>
          <w:ilvl w:val="0"/>
          <w:numId w:val="16"/>
        </w:numPr>
      </w:pPr>
      <w:r>
        <w:t>The content is formed as a JSON dictionary with the following items:</w:t>
      </w:r>
    </w:p>
    <w:tbl>
      <w:tblPr>
        <w:tblStyle w:val="TableGrid"/>
        <w:tblW w:w="0" w:type="auto"/>
        <w:tblLook w:val="04A0" w:firstRow="1" w:lastRow="0" w:firstColumn="1" w:lastColumn="0" w:noHBand="0" w:noVBand="1"/>
      </w:tblPr>
      <w:tblGrid>
        <w:gridCol w:w="3311"/>
        <w:gridCol w:w="1724"/>
        <w:gridCol w:w="4315"/>
      </w:tblGrid>
      <w:tr w:rsidR="00C27E1D" w14:paraId="707CB2FA" w14:textId="77777777" w:rsidTr="005F7D79">
        <w:tc>
          <w:tcPr>
            <w:tcW w:w="3311" w:type="dxa"/>
          </w:tcPr>
          <w:p w14:paraId="6A9C5C06" w14:textId="77777777" w:rsidR="00C27E1D" w:rsidRDefault="00C27E1D" w:rsidP="005F7D79">
            <w:r>
              <w:lastRenderedPageBreak/>
              <w:t>Key</w:t>
            </w:r>
          </w:p>
        </w:tc>
        <w:tc>
          <w:tcPr>
            <w:tcW w:w="1724" w:type="dxa"/>
          </w:tcPr>
          <w:p w14:paraId="0B833D08" w14:textId="77777777" w:rsidR="00C27E1D" w:rsidRDefault="00C27E1D" w:rsidP="005F7D79">
            <w:r>
              <w:t>Value Type</w:t>
            </w:r>
          </w:p>
        </w:tc>
        <w:tc>
          <w:tcPr>
            <w:tcW w:w="4315" w:type="dxa"/>
          </w:tcPr>
          <w:p w14:paraId="44C91022" w14:textId="77777777" w:rsidR="00C27E1D" w:rsidRDefault="00C27E1D" w:rsidP="005F7D79">
            <w:r>
              <w:t>Description</w:t>
            </w:r>
          </w:p>
        </w:tc>
      </w:tr>
      <w:tr w:rsidR="00C27E1D" w14:paraId="4BAF118E" w14:textId="77777777" w:rsidTr="005F7D79">
        <w:tc>
          <w:tcPr>
            <w:tcW w:w="3311" w:type="dxa"/>
          </w:tcPr>
          <w:p w14:paraId="7AEB1DB9" w14:textId="77777777" w:rsidR="00C27E1D" w:rsidRDefault="00C27E1D" w:rsidP="005F7D79">
            <w:r w:rsidRPr="001A3175">
              <w:t>CassandraActiveStatementsCount</w:t>
            </w:r>
          </w:p>
        </w:tc>
        <w:tc>
          <w:tcPr>
            <w:tcW w:w="1724" w:type="dxa"/>
          </w:tcPr>
          <w:p w14:paraId="28E03A9E" w14:textId="77777777" w:rsidR="00C27E1D" w:rsidRDefault="00C27E1D" w:rsidP="005F7D79">
            <w:r>
              <w:t>Integer</w:t>
            </w:r>
          </w:p>
        </w:tc>
        <w:tc>
          <w:tcPr>
            <w:tcW w:w="4315" w:type="dxa"/>
          </w:tcPr>
          <w:p w14:paraId="3D359557" w14:textId="77777777" w:rsidR="00C27E1D" w:rsidRDefault="00C27E1D" w:rsidP="005F7D79">
            <w:r>
              <w:t>The current number of active Cassandra statements.</w:t>
            </w:r>
          </w:p>
        </w:tc>
      </w:tr>
      <w:tr w:rsidR="00C27E1D" w14:paraId="54340757" w14:textId="77777777" w:rsidTr="005F7D79">
        <w:tc>
          <w:tcPr>
            <w:tcW w:w="3311" w:type="dxa"/>
          </w:tcPr>
          <w:p w14:paraId="16416475" w14:textId="77777777" w:rsidR="00C27E1D" w:rsidRDefault="00C27E1D" w:rsidP="005F7D79">
            <w:r w:rsidRPr="001A3175">
              <w:t>NumberOfConnections</w:t>
            </w:r>
          </w:p>
        </w:tc>
        <w:tc>
          <w:tcPr>
            <w:tcW w:w="1724" w:type="dxa"/>
          </w:tcPr>
          <w:p w14:paraId="65B7973F" w14:textId="77777777" w:rsidR="00C27E1D" w:rsidRDefault="00C27E1D" w:rsidP="005F7D79">
            <w:r>
              <w:t>Integer</w:t>
            </w:r>
          </w:p>
        </w:tc>
        <w:tc>
          <w:tcPr>
            <w:tcW w:w="4315" w:type="dxa"/>
          </w:tcPr>
          <w:p w14:paraId="4F32354F" w14:textId="77777777" w:rsidR="00C27E1D" w:rsidRDefault="00C27E1D" w:rsidP="005F7D79">
            <w:r>
              <w:t>The current number of connections to the server.</w:t>
            </w:r>
          </w:p>
        </w:tc>
      </w:tr>
      <w:tr w:rsidR="00805420" w14:paraId="5ABC7EEC" w14:textId="77777777" w:rsidTr="005F7D79">
        <w:tc>
          <w:tcPr>
            <w:tcW w:w="3311" w:type="dxa"/>
          </w:tcPr>
          <w:p w14:paraId="7B3BF91F" w14:textId="4FD4D8C3" w:rsidR="00805420" w:rsidRPr="001A3175" w:rsidRDefault="00805420" w:rsidP="005F7D79">
            <w:r w:rsidRPr="00805420">
              <w:t>ActiveRequestCount</w:t>
            </w:r>
          </w:p>
        </w:tc>
        <w:tc>
          <w:tcPr>
            <w:tcW w:w="1724" w:type="dxa"/>
          </w:tcPr>
          <w:p w14:paraId="46D10FAD" w14:textId="44655E69" w:rsidR="00805420" w:rsidRDefault="001E067F" w:rsidP="005F7D79">
            <w:r>
              <w:t>Integer</w:t>
            </w:r>
          </w:p>
        </w:tc>
        <w:tc>
          <w:tcPr>
            <w:tcW w:w="4315" w:type="dxa"/>
          </w:tcPr>
          <w:p w14:paraId="5D532B99" w14:textId="017841DF" w:rsidR="00805420" w:rsidRDefault="003240D8" w:rsidP="005F7D79">
            <w:r>
              <w:t>The number of active pending requests (does not include admin or test requests).</w:t>
            </w:r>
          </w:p>
        </w:tc>
      </w:tr>
      <w:tr w:rsidR="00805420" w14:paraId="333410EB" w14:textId="77777777" w:rsidTr="005F7D79">
        <w:tc>
          <w:tcPr>
            <w:tcW w:w="3311" w:type="dxa"/>
          </w:tcPr>
          <w:p w14:paraId="0FEACECA" w14:textId="0E3926A1" w:rsidR="00805420" w:rsidRPr="00805420" w:rsidRDefault="00805420" w:rsidP="005F7D79">
            <w:r w:rsidRPr="00805420">
              <w:t>ShutdownRequested</w:t>
            </w:r>
          </w:p>
        </w:tc>
        <w:tc>
          <w:tcPr>
            <w:tcW w:w="1724" w:type="dxa"/>
          </w:tcPr>
          <w:p w14:paraId="3E0BE543" w14:textId="58ACA2D9" w:rsidR="00805420" w:rsidRDefault="00805420" w:rsidP="005F7D79">
            <w:r>
              <w:t>Boolean</w:t>
            </w:r>
          </w:p>
        </w:tc>
        <w:tc>
          <w:tcPr>
            <w:tcW w:w="4315" w:type="dxa"/>
          </w:tcPr>
          <w:p w14:paraId="696718EC" w14:textId="16B6E4E7" w:rsidR="00805420" w:rsidRDefault="003240D8" w:rsidP="005F7D79">
            <w:r>
              <w:t>true if a graceful shutdown was requested</w:t>
            </w:r>
          </w:p>
        </w:tc>
      </w:tr>
      <w:tr w:rsidR="00805420" w14:paraId="4CAF4AC4" w14:textId="77777777" w:rsidTr="005F7D79">
        <w:tc>
          <w:tcPr>
            <w:tcW w:w="3311" w:type="dxa"/>
          </w:tcPr>
          <w:p w14:paraId="5C9B29A7" w14:textId="027E44CD" w:rsidR="00805420" w:rsidRPr="00805420" w:rsidRDefault="00805420" w:rsidP="005F7D79">
            <w:r w:rsidRPr="00805420">
              <w:t>GracefulShutdownExpiredInSec</w:t>
            </w:r>
          </w:p>
        </w:tc>
        <w:tc>
          <w:tcPr>
            <w:tcW w:w="1724" w:type="dxa"/>
          </w:tcPr>
          <w:p w14:paraId="4799D564" w14:textId="00C994C4" w:rsidR="00805420" w:rsidRDefault="00805420" w:rsidP="005F7D79">
            <w:r>
              <w:t>Integer</w:t>
            </w:r>
          </w:p>
        </w:tc>
        <w:tc>
          <w:tcPr>
            <w:tcW w:w="4315" w:type="dxa"/>
          </w:tcPr>
          <w:p w14:paraId="739C427A" w14:textId="2A7283F1" w:rsidR="00805420" w:rsidRDefault="003240D8" w:rsidP="005F7D79">
            <w:r>
              <w:t>If ShutdownRequested is true tehn the number of seconds left till the graceful shutdown timeout is over.</w:t>
            </w:r>
          </w:p>
        </w:tc>
      </w:tr>
      <w:tr w:rsidR="00C27E1D" w14:paraId="78DDF789" w14:textId="77777777" w:rsidTr="005F7D79">
        <w:tc>
          <w:tcPr>
            <w:tcW w:w="3311" w:type="dxa"/>
          </w:tcPr>
          <w:p w14:paraId="6B0A872B" w14:textId="77777777" w:rsidR="00C27E1D" w:rsidRPr="001A3175" w:rsidRDefault="00C27E1D" w:rsidP="005F7D79">
            <w:r w:rsidRPr="001A3175">
              <w:t>BadUrlPathCount</w:t>
            </w:r>
          </w:p>
        </w:tc>
        <w:tc>
          <w:tcPr>
            <w:tcW w:w="1724" w:type="dxa"/>
          </w:tcPr>
          <w:p w14:paraId="0DF07269" w14:textId="77777777" w:rsidR="00C27E1D" w:rsidRDefault="00C27E1D" w:rsidP="005F7D79">
            <w:r>
              <w:t>Integer</w:t>
            </w:r>
          </w:p>
        </w:tc>
        <w:tc>
          <w:tcPr>
            <w:tcW w:w="4315" w:type="dxa"/>
          </w:tcPr>
          <w:p w14:paraId="33FFD6BE" w14:textId="08B876FB" w:rsidR="00C27E1D" w:rsidRDefault="00C27E1D" w:rsidP="005F7D79">
            <w:r>
              <w:t>The total number of bad URL path requests.</w:t>
            </w:r>
          </w:p>
        </w:tc>
      </w:tr>
      <w:tr w:rsidR="00C27E1D" w14:paraId="41CED0FD" w14:textId="77777777" w:rsidTr="005F7D79">
        <w:tc>
          <w:tcPr>
            <w:tcW w:w="3311" w:type="dxa"/>
          </w:tcPr>
          <w:p w14:paraId="766E2BAB" w14:textId="77777777" w:rsidR="00C27E1D" w:rsidRPr="001A3175" w:rsidRDefault="00C27E1D" w:rsidP="005F7D79">
            <w:r w:rsidRPr="001A3175">
              <w:t>InsufficientArgumentsCount</w:t>
            </w:r>
          </w:p>
        </w:tc>
        <w:tc>
          <w:tcPr>
            <w:tcW w:w="1724" w:type="dxa"/>
          </w:tcPr>
          <w:p w14:paraId="7B8E2459" w14:textId="77777777" w:rsidR="00C27E1D" w:rsidRDefault="00C27E1D" w:rsidP="005F7D79">
            <w:r>
              <w:t>Integer</w:t>
            </w:r>
          </w:p>
        </w:tc>
        <w:tc>
          <w:tcPr>
            <w:tcW w:w="4315" w:type="dxa"/>
          </w:tcPr>
          <w:p w14:paraId="282F835A" w14:textId="3EC8EDB4" w:rsidR="00C27E1D" w:rsidRDefault="00C27E1D" w:rsidP="005F7D79">
            <w:r>
              <w:t>The total number of requests with insufficient argumens.</w:t>
            </w:r>
          </w:p>
        </w:tc>
      </w:tr>
      <w:tr w:rsidR="00C27E1D" w14:paraId="3C4AE57C" w14:textId="77777777" w:rsidTr="005F7D79">
        <w:tc>
          <w:tcPr>
            <w:tcW w:w="3311" w:type="dxa"/>
          </w:tcPr>
          <w:p w14:paraId="363443B7" w14:textId="77777777" w:rsidR="00C27E1D" w:rsidRPr="001A3175" w:rsidRDefault="00C27E1D" w:rsidP="005F7D79">
            <w:r w:rsidRPr="001A3175">
              <w:t>MalformedArgumentsCount</w:t>
            </w:r>
          </w:p>
        </w:tc>
        <w:tc>
          <w:tcPr>
            <w:tcW w:w="1724" w:type="dxa"/>
          </w:tcPr>
          <w:p w14:paraId="0E169A1A" w14:textId="77777777" w:rsidR="00C27E1D" w:rsidRDefault="00C27E1D" w:rsidP="005F7D79">
            <w:r>
              <w:t>Integer</w:t>
            </w:r>
          </w:p>
        </w:tc>
        <w:tc>
          <w:tcPr>
            <w:tcW w:w="4315" w:type="dxa"/>
          </w:tcPr>
          <w:p w14:paraId="0C15D2F6" w14:textId="5619366F" w:rsidR="00C27E1D" w:rsidRDefault="00C27E1D" w:rsidP="005F7D79">
            <w:r>
              <w:t>The total number of requests with malformed arguments.</w:t>
            </w:r>
          </w:p>
        </w:tc>
      </w:tr>
      <w:tr w:rsidR="00805420" w14:paraId="6085A0F0" w14:textId="77777777" w:rsidTr="005F7D79">
        <w:tc>
          <w:tcPr>
            <w:tcW w:w="3311" w:type="dxa"/>
          </w:tcPr>
          <w:p w14:paraId="6153E711" w14:textId="77777777" w:rsidR="00805420" w:rsidRPr="001A3175" w:rsidRDefault="00805420" w:rsidP="005F7D79">
            <w:r w:rsidRPr="001A3175">
              <w:t>GetBlobNotFoundCount</w:t>
            </w:r>
          </w:p>
        </w:tc>
        <w:tc>
          <w:tcPr>
            <w:tcW w:w="1724" w:type="dxa"/>
          </w:tcPr>
          <w:p w14:paraId="6AD4749A" w14:textId="77777777" w:rsidR="00805420" w:rsidRDefault="00805420" w:rsidP="005F7D79">
            <w:r>
              <w:t>Integer</w:t>
            </w:r>
          </w:p>
        </w:tc>
        <w:tc>
          <w:tcPr>
            <w:tcW w:w="4315" w:type="dxa"/>
          </w:tcPr>
          <w:p w14:paraId="18FA9728" w14:textId="580DF595" w:rsidR="00805420" w:rsidRDefault="00805420" w:rsidP="005F7D79">
            <w:r>
              <w:t>The total number of requests when a requested blob is not found.</w:t>
            </w:r>
          </w:p>
        </w:tc>
      </w:tr>
      <w:tr w:rsidR="00805420" w14:paraId="5F156936" w14:textId="77777777" w:rsidTr="005F7D79">
        <w:tc>
          <w:tcPr>
            <w:tcW w:w="3311" w:type="dxa"/>
          </w:tcPr>
          <w:p w14:paraId="3E175630" w14:textId="77777777" w:rsidR="00805420" w:rsidRPr="001A3175" w:rsidRDefault="00805420" w:rsidP="005F7D79">
            <w:r w:rsidRPr="001A3175">
              <w:t>UnknownErrorCount</w:t>
            </w:r>
          </w:p>
        </w:tc>
        <w:tc>
          <w:tcPr>
            <w:tcW w:w="1724" w:type="dxa"/>
          </w:tcPr>
          <w:p w14:paraId="2052344D" w14:textId="77777777" w:rsidR="00805420" w:rsidRDefault="00805420" w:rsidP="005F7D79">
            <w:r>
              <w:t>Integer</w:t>
            </w:r>
          </w:p>
        </w:tc>
        <w:tc>
          <w:tcPr>
            <w:tcW w:w="4315" w:type="dxa"/>
          </w:tcPr>
          <w:p w14:paraId="687EAF3B" w14:textId="6B1BF629" w:rsidR="00805420" w:rsidRDefault="00805420" w:rsidP="005F7D79">
            <w:r>
              <w:t>The total number of requests when an unknown error was encountered.</w:t>
            </w:r>
          </w:p>
        </w:tc>
      </w:tr>
      <w:tr w:rsidR="00805420" w14:paraId="089E3BE1" w14:textId="77777777" w:rsidTr="005F7D79">
        <w:tc>
          <w:tcPr>
            <w:tcW w:w="3311" w:type="dxa"/>
          </w:tcPr>
          <w:p w14:paraId="28740C56" w14:textId="0BE97EB1" w:rsidR="00805420" w:rsidRPr="001A3175" w:rsidRDefault="00805420" w:rsidP="005F7D79">
            <w:r w:rsidRPr="00805420">
              <w:t>ClientSatToSatNameErrorCount</w:t>
            </w:r>
          </w:p>
        </w:tc>
        <w:tc>
          <w:tcPr>
            <w:tcW w:w="1724" w:type="dxa"/>
          </w:tcPr>
          <w:p w14:paraId="070A175D" w14:textId="43DB2E5A" w:rsidR="00805420" w:rsidRDefault="001E067F" w:rsidP="005F7D79">
            <w:r>
              <w:t>Integer</w:t>
            </w:r>
          </w:p>
        </w:tc>
        <w:tc>
          <w:tcPr>
            <w:tcW w:w="4315" w:type="dxa"/>
          </w:tcPr>
          <w:p w14:paraId="292EEF47" w14:textId="4182CAE9" w:rsidR="00805420" w:rsidRDefault="00882A12" w:rsidP="005F7D79">
            <w:r>
              <w:t>The number of errors when the client supplied a blob sat however the sat could not be mapped to a Cassandra keyspace.</w:t>
            </w:r>
          </w:p>
        </w:tc>
      </w:tr>
      <w:tr w:rsidR="00805420" w14:paraId="7B24FAF3" w14:textId="77777777" w:rsidTr="005F7D79">
        <w:tc>
          <w:tcPr>
            <w:tcW w:w="3311" w:type="dxa"/>
          </w:tcPr>
          <w:p w14:paraId="6673D6D5" w14:textId="5EDB6181" w:rsidR="00805420" w:rsidRPr="001A3175" w:rsidRDefault="00805420" w:rsidP="005F7D79">
            <w:r w:rsidRPr="00805420">
              <w:t>ServerSatToSatNameErrorCount</w:t>
            </w:r>
          </w:p>
        </w:tc>
        <w:tc>
          <w:tcPr>
            <w:tcW w:w="1724" w:type="dxa"/>
          </w:tcPr>
          <w:p w14:paraId="050587F1" w14:textId="4A8DFC6D" w:rsidR="00805420" w:rsidRDefault="001E067F" w:rsidP="005F7D79">
            <w:r>
              <w:t>Integer</w:t>
            </w:r>
          </w:p>
        </w:tc>
        <w:tc>
          <w:tcPr>
            <w:tcW w:w="4315" w:type="dxa"/>
          </w:tcPr>
          <w:p w14:paraId="403CE4DE" w14:textId="4ED5C51D" w:rsidR="00805420" w:rsidRDefault="00882A12" w:rsidP="005F7D79">
            <w:r>
              <w:t>The number of errors when the server data are referring to a sat which could not be resolved to a Cassandra keyspace.</w:t>
            </w:r>
          </w:p>
        </w:tc>
      </w:tr>
      <w:tr w:rsidR="00805420" w14:paraId="3CFF6BD6" w14:textId="77777777" w:rsidTr="005F7D79">
        <w:tc>
          <w:tcPr>
            <w:tcW w:w="3311" w:type="dxa"/>
          </w:tcPr>
          <w:p w14:paraId="08753DA4" w14:textId="03051133" w:rsidR="00805420" w:rsidRPr="001A3175" w:rsidRDefault="00805420" w:rsidP="005F7D79">
            <w:r w:rsidRPr="00805420">
              <w:t>BioseqID2InfoErrorCount</w:t>
            </w:r>
          </w:p>
        </w:tc>
        <w:tc>
          <w:tcPr>
            <w:tcW w:w="1724" w:type="dxa"/>
          </w:tcPr>
          <w:p w14:paraId="14CA6EB5" w14:textId="4419B13F" w:rsidR="00805420" w:rsidRDefault="001E067F" w:rsidP="005F7D79">
            <w:r>
              <w:t>Integer</w:t>
            </w:r>
          </w:p>
        </w:tc>
        <w:tc>
          <w:tcPr>
            <w:tcW w:w="4315" w:type="dxa"/>
          </w:tcPr>
          <w:p w14:paraId="3505DD16" w14:textId="6D8341F4" w:rsidR="00805420" w:rsidRDefault="00792BDF" w:rsidP="005F7D79">
            <w:r>
              <w:t>The number of errors when ID2 info data field is invalid.</w:t>
            </w:r>
          </w:p>
        </w:tc>
      </w:tr>
      <w:tr w:rsidR="00805420" w14:paraId="5E8C40EB" w14:textId="77777777" w:rsidTr="005F7D79">
        <w:tc>
          <w:tcPr>
            <w:tcW w:w="3311" w:type="dxa"/>
          </w:tcPr>
          <w:p w14:paraId="30A677D3" w14:textId="029E8C56" w:rsidR="00805420" w:rsidRPr="001A3175" w:rsidRDefault="00805420" w:rsidP="005F7D79">
            <w:r w:rsidRPr="00805420">
              <w:t>BlobPropsNotFoundErrorCount</w:t>
            </w:r>
          </w:p>
        </w:tc>
        <w:tc>
          <w:tcPr>
            <w:tcW w:w="1724" w:type="dxa"/>
          </w:tcPr>
          <w:p w14:paraId="7D4FA720" w14:textId="28B19AF3" w:rsidR="00805420" w:rsidRDefault="001E067F" w:rsidP="005F7D79">
            <w:r>
              <w:t>Integer</w:t>
            </w:r>
          </w:p>
        </w:tc>
        <w:tc>
          <w:tcPr>
            <w:tcW w:w="4315" w:type="dxa"/>
          </w:tcPr>
          <w:p w14:paraId="73CB6FC8" w14:textId="4C06731C" w:rsidR="00805420" w:rsidRDefault="00792BDF" w:rsidP="005F7D79">
            <w:r>
              <w:t>The number of errors when blob properties were not found.</w:t>
            </w:r>
          </w:p>
        </w:tc>
      </w:tr>
      <w:tr w:rsidR="00805420" w14:paraId="3427204C" w14:textId="77777777" w:rsidTr="005F7D79">
        <w:tc>
          <w:tcPr>
            <w:tcW w:w="3311" w:type="dxa"/>
          </w:tcPr>
          <w:p w14:paraId="54F4E97E" w14:textId="65AA3A38" w:rsidR="00805420" w:rsidRPr="001A3175" w:rsidRDefault="00805420" w:rsidP="005F7D79">
            <w:r w:rsidRPr="00805420">
              <w:t>LMDBErrorCount</w:t>
            </w:r>
          </w:p>
        </w:tc>
        <w:tc>
          <w:tcPr>
            <w:tcW w:w="1724" w:type="dxa"/>
          </w:tcPr>
          <w:p w14:paraId="52AE58F8" w14:textId="409226AE" w:rsidR="00805420" w:rsidRDefault="001E067F" w:rsidP="005F7D79">
            <w:r>
              <w:t>Integer</w:t>
            </w:r>
          </w:p>
        </w:tc>
        <w:tc>
          <w:tcPr>
            <w:tcW w:w="4315" w:type="dxa"/>
          </w:tcPr>
          <w:p w14:paraId="059805E7" w14:textId="015CC52B" w:rsidR="00805420" w:rsidRDefault="00792BDF" w:rsidP="005F7D79">
            <w:r>
              <w:t>The number of errors when the LMDB lookup failed.</w:t>
            </w:r>
          </w:p>
        </w:tc>
      </w:tr>
      <w:tr w:rsidR="00805420" w14:paraId="03906F5C" w14:textId="77777777" w:rsidTr="005F7D79">
        <w:tc>
          <w:tcPr>
            <w:tcW w:w="3311" w:type="dxa"/>
          </w:tcPr>
          <w:p w14:paraId="39705D83" w14:textId="30062F94" w:rsidR="00805420" w:rsidRPr="001A3175" w:rsidRDefault="00805420" w:rsidP="005F7D79">
            <w:r w:rsidRPr="00805420">
              <w:t>CassQueryTimeoutErrorCount</w:t>
            </w:r>
          </w:p>
        </w:tc>
        <w:tc>
          <w:tcPr>
            <w:tcW w:w="1724" w:type="dxa"/>
          </w:tcPr>
          <w:p w14:paraId="26C02D0E" w14:textId="41E2C936" w:rsidR="00805420" w:rsidRDefault="001E067F" w:rsidP="005F7D79">
            <w:r>
              <w:t>Integer</w:t>
            </w:r>
          </w:p>
        </w:tc>
        <w:tc>
          <w:tcPr>
            <w:tcW w:w="4315" w:type="dxa"/>
          </w:tcPr>
          <w:p w14:paraId="358D29FC" w14:textId="29C6B8BD" w:rsidR="00805420" w:rsidRDefault="00792BDF" w:rsidP="005F7D79">
            <w:r>
              <w:t xml:space="preserve">The number of errors when </w:t>
            </w:r>
            <w:r w:rsidR="00F96234">
              <w:t>there was a Cassandra request execution timeout.</w:t>
            </w:r>
          </w:p>
        </w:tc>
      </w:tr>
      <w:tr w:rsidR="00805420" w14:paraId="1843E29D" w14:textId="77777777" w:rsidTr="005F7D79">
        <w:tc>
          <w:tcPr>
            <w:tcW w:w="3311" w:type="dxa"/>
          </w:tcPr>
          <w:p w14:paraId="1D560119" w14:textId="77777777" w:rsidR="00805420" w:rsidRPr="001A3175" w:rsidRDefault="00805420" w:rsidP="005F7D79">
            <w:r w:rsidRPr="001A3175">
              <w:t>TotalErrorCount</w:t>
            </w:r>
          </w:p>
        </w:tc>
        <w:tc>
          <w:tcPr>
            <w:tcW w:w="1724" w:type="dxa"/>
          </w:tcPr>
          <w:p w14:paraId="0774D003" w14:textId="77777777" w:rsidR="00805420" w:rsidRDefault="00805420" w:rsidP="005F7D79">
            <w:r>
              <w:t>Integer</w:t>
            </w:r>
          </w:p>
        </w:tc>
        <w:tc>
          <w:tcPr>
            <w:tcW w:w="4315" w:type="dxa"/>
          </w:tcPr>
          <w:p w14:paraId="2A1F927F" w14:textId="0E043FA1" w:rsidR="00805420" w:rsidRDefault="00805420" w:rsidP="005F7D79">
            <w:r>
              <w:t>The total number of requests with any kind of error encountered.</w:t>
            </w:r>
          </w:p>
        </w:tc>
      </w:tr>
      <w:tr w:rsidR="00805420" w14:paraId="57BE532C" w14:textId="77777777" w:rsidTr="005F7D79">
        <w:tc>
          <w:tcPr>
            <w:tcW w:w="3311" w:type="dxa"/>
          </w:tcPr>
          <w:p w14:paraId="396E8A50" w14:textId="28019C0F" w:rsidR="00805420" w:rsidRPr="001A3175" w:rsidRDefault="00805420" w:rsidP="005F7D79">
            <w:r w:rsidRPr="00805420">
              <w:t>InputSeqIdNotResolved</w:t>
            </w:r>
          </w:p>
        </w:tc>
        <w:tc>
          <w:tcPr>
            <w:tcW w:w="1724" w:type="dxa"/>
          </w:tcPr>
          <w:p w14:paraId="60BD03EA" w14:textId="344DFAF4" w:rsidR="00805420" w:rsidRDefault="001E067F" w:rsidP="005F7D79">
            <w:r>
              <w:t>Integer</w:t>
            </w:r>
          </w:p>
        </w:tc>
        <w:tc>
          <w:tcPr>
            <w:tcW w:w="4315" w:type="dxa"/>
          </w:tcPr>
          <w:p w14:paraId="4E4C1494" w14:textId="3C0BB3B7" w:rsidR="00805420" w:rsidRDefault="00392F63" w:rsidP="005F7D79">
            <w:r>
              <w:t>The number of times the user requested SeqId was not resolved.</w:t>
            </w:r>
          </w:p>
        </w:tc>
      </w:tr>
      <w:tr w:rsidR="00805420" w14:paraId="31174D19" w14:textId="77777777" w:rsidTr="005F7D79">
        <w:tc>
          <w:tcPr>
            <w:tcW w:w="3311" w:type="dxa"/>
          </w:tcPr>
          <w:p w14:paraId="5699892F" w14:textId="77777777" w:rsidR="00805420" w:rsidRPr="001A3175" w:rsidRDefault="00805420" w:rsidP="005F7D79">
            <w:r w:rsidRPr="001A3175">
              <w:t>AdminRequestCount</w:t>
            </w:r>
          </w:p>
        </w:tc>
        <w:tc>
          <w:tcPr>
            <w:tcW w:w="1724" w:type="dxa"/>
          </w:tcPr>
          <w:p w14:paraId="5B30BB98" w14:textId="77777777" w:rsidR="00805420" w:rsidRDefault="00805420" w:rsidP="005F7D79">
            <w:r>
              <w:t>Integer</w:t>
            </w:r>
          </w:p>
        </w:tc>
        <w:tc>
          <w:tcPr>
            <w:tcW w:w="4315" w:type="dxa"/>
          </w:tcPr>
          <w:p w14:paraId="5CFB55CC" w14:textId="135E17AC" w:rsidR="00805420" w:rsidRDefault="00805420" w:rsidP="005F7D79">
            <w:r>
              <w:t>The total number of successful requests for and administrative information.</w:t>
            </w:r>
          </w:p>
        </w:tc>
      </w:tr>
      <w:tr w:rsidR="00805420" w14:paraId="45DA8DAC" w14:textId="77777777" w:rsidTr="005F7D79">
        <w:tc>
          <w:tcPr>
            <w:tcW w:w="3311" w:type="dxa"/>
          </w:tcPr>
          <w:p w14:paraId="283CC534" w14:textId="77777777" w:rsidR="00805420" w:rsidRPr="001A3175" w:rsidRDefault="00805420" w:rsidP="005F7D79">
            <w:r w:rsidRPr="001A3175">
              <w:t>ResolveRequestCount</w:t>
            </w:r>
          </w:p>
        </w:tc>
        <w:tc>
          <w:tcPr>
            <w:tcW w:w="1724" w:type="dxa"/>
          </w:tcPr>
          <w:p w14:paraId="3E662ED6" w14:textId="77777777" w:rsidR="00805420" w:rsidRDefault="00805420" w:rsidP="005F7D79">
            <w:r>
              <w:t>Integer</w:t>
            </w:r>
          </w:p>
        </w:tc>
        <w:tc>
          <w:tcPr>
            <w:tcW w:w="4315" w:type="dxa"/>
          </w:tcPr>
          <w:p w14:paraId="65F6BDC1" w14:textId="060D6FBD" w:rsidR="00805420" w:rsidRDefault="00805420" w:rsidP="005F7D79">
            <w:r>
              <w:t>The total number of successful requests to resolve an accession.</w:t>
            </w:r>
          </w:p>
        </w:tc>
      </w:tr>
      <w:tr w:rsidR="00805420" w14:paraId="23731BD1" w14:textId="77777777" w:rsidTr="005F7D79">
        <w:tc>
          <w:tcPr>
            <w:tcW w:w="3311" w:type="dxa"/>
          </w:tcPr>
          <w:p w14:paraId="077A9207" w14:textId="1BF3F31A" w:rsidR="00805420" w:rsidRPr="001A3175" w:rsidRDefault="00805420" w:rsidP="005F7D79">
            <w:r w:rsidRPr="00805420">
              <w:t>GetBlobBySeqIdRequestCount</w:t>
            </w:r>
          </w:p>
        </w:tc>
        <w:tc>
          <w:tcPr>
            <w:tcW w:w="1724" w:type="dxa"/>
          </w:tcPr>
          <w:p w14:paraId="0440C5E7" w14:textId="2EA1306B" w:rsidR="00805420" w:rsidRDefault="001E067F" w:rsidP="005F7D79">
            <w:r>
              <w:t>Integer</w:t>
            </w:r>
          </w:p>
        </w:tc>
        <w:tc>
          <w:tcPr>
            <w:tcW w:w="4315" w:type="dxa"/>
          </w:tcPr>
          <w:p w14:paraId="43F4DA9A" w14:textId="3CF8A0FD" w:rsidR="00805420" w:rsidRDefault="00392F63" w:rsidP="005F7D79">
            <w:r>
              <w:t>The total number of successful requests to get a blob by SeqId.</w:t>
            </w:r>
          </w:p>
        </w:tc>
      </w:tr>
      <w:tr w:rsidR="00805420" w14:paraId="443025E3" w14:textId="77777777" w:rsidTr="005F7D79">
        <w:tc>
          <w:tcPr>
            <w:tcW w:w="3311" w:type="dxa"/>
          </w:tcPr>
          <w:p w14:paraId="1C12A467" w14:textId="77777777" w:rsidR="00805420" w:rsidRPr="001A3175" w:rsidRDefault="00805420" w:rsidP="005F7D79">
            <w:r w:rsidRPr="001A3175">
              <w:t>GetBlobBySatSatKeyRequestCount</w:t>
            </w:r>
          </w:p>
        </w:tc>
        <w:tc>
          <w:tcPr>
            <w:tcW w:w="1724" w:type="dxa"/>
          </w:tcPr>
          <w:p w14:paraId="1239BCBE" w14:textId="77777777" w:rsidR="00805420" w:rsidRDefault="00805420" w:rsidP="005F7D79">
            <w:r>
              <w:t>Integer</w:t>
            </w:r>
          </w:p>
        </w:tc>
        <w:tc>
          <w:tcPr>
            <w:tcW w:w="4315" w:type="dxa"/>
          </w:tcPr>
          <w:p w14:paraId="487B7B25" w14:textId="0A6B1BC3" w:rsidR="00805420" w:rsidRDefault="00805420" w:rsidP="005F7D79">
            <w:r>
              <w:t>The total number of successful requests to get a blob by sat and sat key.</w:t>
            </w:r>
          </w:p>
        </w:tc>
      </w:tr>
      <w:tr w:rsidR="00805420" w14:paraId="6CB10C91" w14:textId="77777777" w:rsidTr="005F7D79">
        <w:tc>
          <w:tcPr>
            <w:tcW w:w="3311" w:type="dxa"/>
          </w:tcPr>
          <w:p w14:paraId="38330942" w14:textId="52AFB5C7" w:rsidR="00805420" w:rsidRPr="001A3175" w:rsidRDefault="00805420" w:rsidP="005F7D79">
            <w:r w:rsidRPr="00805420">
              <w:lastRenderedPageBreak/>
              <w:t>GetNamedAnnotationsCount</w:t>
            </w:r>
          </w:p>
        </w:tc>
        <w:tc>
          <w:tcPr>
            <w:tcW w:w="1724" w:type="dxa"/>
          </w:tcPr>
          <w:p w14:paraId="18F6E85E" w14:textId="78CB412C" w:rsidR="00805420" w:rsidRDefault="001E067F" w:rsidP="005F7D79">
            <w:r>
              <w:t>Integer</w:t>
            </w:r>
          </w:p>
        </w:tc>
        <w:tc>
          <w:tcPr>
            <w:tcW w:w="4315" w:type="dxa"/>
          </w:tcPr>
          <w:p w14:paraId="533D2B40" w14:textId="650B4F63" w:rsidR="00805420" w:rsidRDefault="00392F63" w:rsidP="005F7D79">
            <w:r>
              <w:t>The total number of the successful get_na requests.</w:t>
            </w:r>
          </w:p>
        </w:tc>
      </w:tr>
      <w:tr w:rsidR="00805420" w14:paraId="71D6ECCB" w14:textId="77777777" w:rsidTr="005F7D79">
        <w:tc>
          <w:tcPr>
            <w:tcW w:w="3311" w:type="dxa"/>
          </w:tcPr>
          <w:p w14:paraId="7D97A852" w14:textId="5AE3F9A0" w:rsidR="00805420" w:rsidRPr="001A3175" w:rsidRDefault="00805420" w:rsidP="005F7D79">
            <w:r w:rsidRPr="00805420">
              <w:t>TestIORequestCount</w:t>
            </w:r>
          </w:p>
        </w:tc>
        <w:tc>
          <w:tcPr>
            <w:tcW w:w="1724" w:type="dxa"/>
          </w:tcPr>
          <w:p w14:paraId="3E214B66" w14:textId="2890400E" w:rsidR="00805420" w:rsidRDefault="001E067F" w:rsidP="005F7D79">
            <w:r>
              <w:t>Integer</w:t>
            </w:r>
          </w:p>
        </w:tc>
        <w:tc>
          <w:tcPr>
            <w:tcW w:w="4315" w:type="dxa"/>
          </w:tcPr>
          <w:p w14:paraId="1E565A67" w14:textId="77582849" w:rsidR="00805420" w:rsidRDefault="00392F63" w:rsidP="005F7D79">
            <w:r>
              <w:t>The total number of the io requests.</w:t>
            </w:r>
          </w:p>
        </w:tc>
      </w:tr>
      <w:tr w:rsidR="00805420" w14:paraId="19CFE531" w14:textId="77777777" w:rsidTr="005F7D79">
        <w:tc>
          <w:tcPr>
            <w:tcW w:w="3311" w:type="dxa"/>
          </w:tcPr>
          <w:p w14:paraId="1383B6F4" w14:textId="394A6615" w:rsidR="00805420" w:rsidRPr="001A3175" w:rsidRDefault="001E067F" w:rsidP="005F7D79">
            <w:r w:rsidRPr="001E067F">
              <w:t>TotalRequestCount</w:t>
            </w:r>
          </w:p>
        </w:tc>
        <w:tc>
          <w:tcPr>
            <w:tcW w:w="1724" w:type="dxa"/>
          </w:tcPr>
          <w:p w14:paraId="3F0E5800" w14:textId="40F6115B" w:rsidR="00805420" w:rsidRDefault="001E067F" w:rsidP="005F7D79">
            <w:r>
              <w:t>Integer</w:t>
            </w:r>
          </w:p>
        </w:tc>
        <w:tc>
          <w:tcPr>
            <w:tcW w:w="4315" w:type="dxa"/>
          </w:tcPr>
          <w:p w14:paraId="2452DC08" w14:textId="6CE17CF0" w:rsidR="00805420" w:rsidRDefault="00392F63" w:rsidP="005F7D79">
            <w:r>
              <w:t>The total number of requests.</w:t>
            </w:r>
          </w:p>
        </w:tc>
      </w:tr>
      <w:tr w:rsidR="00805420" w14:paraId="37FA664B" w14:textId="77777777" w:rsidTr="005F7D79">
        <w:tc>
          <w:tcPr>
            <w:tcW w:w="3311" w:type="dxa"/>
          </w:tcPr>
          <w:p w14:paraId="7A7D36E3" w14:textId="6E238792" w:rsidR="00805420" w:rsidRPr="001A3175" w:rsidRDefault="001E067F" w:rsidP="005F7D79">
            <w:r w:rsidRPr="001E067F">
              <w:t>Si2csiCacheHit</w:t>
            </w:r>
          </w:p>
        </w:tc>
        <w:tc>
          <w:tcPr>
            <w:tcW w:w="1724" w:type="dxa"/>
          </w:tcPr>
          <w:p w14:paraId="30AFAECF" w14:textId="3B04B9B5" w:rsidR="00805420" w:rsidRDefault="001E067F" w:rsidP="005F7D79">
            <w:r>
              <w:t>Integer</w:t>
            </w:r>
          </w:p>
        </w:tc>
        <w:tc>
          <w:tcPr>
            <w:tcW w:w="4315" w:type="dxa"/>
          </w:tcPr>
          <w:p w14:paraId="5ED1F6EA" w14:textId="20725199" w:rsidR="00805420" w:rsidRDefault="00392F63" w:rsidP="005F7D79">
            <w:r>
              <w:t xml:space="preserve">The total number </w:t>
            </w:r>
            <w:r w:rsidR="00927EB1">
              <w:t>of times when</w:t>
            </w:r>
            <w:r>
              <w:t xml:space="preserve"> the si2csi cache had the required data.</w:t>
            </w:r>
          </w:p>
        </w:tc>
      </w:tr>
      <w:tr w:rsidR="001E067F" w14:paraId="71D2D0B4" w14:textId="77777777" w:rsidTr="005F7D79">
        <w:tc>
          <w:tcPr>
            <w:tcW w:w="3311" w:type="dxa"/>
          </w:tcPr>
          <w:p w14:paraId="24A5AEC7" w14:textId="54F7F61D" w:rsidR="001E067F" w:rsidRPr="001E067F" w:rsidRDefault="001E067F" w:rsidP="005F7D79">
            <w:r w:rsidRPr="001E067F">
              <w:t>Si2csiCacheMiss</w:t>
            </w:r>
          </w:p>
        </w:tc>
        <w:tc>
          <w:tcPr>
            <w:tcW w:w="1724" w:type="dxa"/>
          </w:tcPr>
          <w:p w14:paraId="032ED506" w14:textId="3F5532F0" w:rsidR="001E067F" w:rsidRDefault="001E067F" w:rsidP="005F7D79">
            <w:r>
              <w:t>Integer</w:t>
            </w:r>
          </w:p>
        </w:tc>
        <w:tc>
          <w:tcPr>
            <w:tcW w:w="4315" w:type="dxa"/>
          </w:tcPr>
          <w:p w14:paraId="36AEFAA8" w14:textId="6F752EC3" w:rsidR="001E067F" w:rsidRDefault="00392F63" w:rsidP="005F7D79">
            <w:r>
              <w:t xml:space="preserve">The total number </w:t>
            </w:r>
            <w:r w:rsidR="00927EB1">
              <w:t>of times when the si2csi cache didn’t have the required data.</w:t>
            </w:r>
          </w:p>
        </w:tc>
      </w:tr>
      <w:tr w:rsidR="001E067F" w14:paraId="043AC86B" w14:textId="77777777" w:rsidTr="005F7D79">
        <w:tc>
          <w:tcPr>
            <w:tcW w:w="3311" w:type="dxa"/>
          </w:tcPr>
          <w:p w14:paraId="4B7E54F9" w14:textId="63385D1F" w:rsidR="001E067F" w:rsidRPr="001E067F" w:rsidRDefault="001E067F" w:rsidP="005F7D79">
            <w:r w:rsidRPr="001E067F">
              <w:t>BioseqInfoCacheHit</w:t>
            </w:r>
          </w:p>
        </w:tc>
        <w:tc>
          <w:tcPr>
            <w:tcW w:w="1724" w:type="dxa"/>
          </w:tcPr>
          <w:p w14:paraId="488E9F4F" w14:textId="42900764" w:rsidR="001E067F" w:rsidRDefault="001E067F" w:rsidP="005F7D79">
            <w:r>
              <w:t>Integer</w:t>
            </w:r>
          </w:p>
        </w:tc>
        <w:tc>
          <w:tcPr>
            <w:tcW w:w="4315" w:type="dxa"/>
          </w:tcPr>
          <w:p w14:paraId="22828526" w14:textId="6C7FBE30" w:rsidR="001E067F" w:rsidRDefault="005F7D79" w:rsidP="005F7D79">
            <w:r>
              <w:t xml:space="preserve">The total number of times when the </w:t>
            </w:r>
            <w:r w:rsidR="00004D31">
              <w:t>bioseq info</w:t>
            </w:r>
            <w:r>
              <w:t xml:space="preserve"> cache had the required data.</w:t>
            </w:r>
          </w:p>
        </w:tc>
      </w:tr>
      <w:tr w:rsidR="001E067F" w14:paraId="0C51C086" w14:textId="77777777" w:rsidTr="005F7D79">
        <w:tc>
          <w:tcPr>
            <w:tcW w:w="3311" w:type="dxa"/>
          </w:tcPr>
          <w:p w14:paraId="79B1CE4C" w14:textId="05B19733" w:rsidR="001E067F" w:rsidRPr="001E067F" w:rsidRDefault="001E067F" w:rsidP="005F7D79">
            <w:r w:rsidRPr="001E067F">
              <w:t>BioseqInfoCacheMiss</w:t>
            </w:r>
          </w:p>
        </w:tc>
        <w:tc>
          <w:tcPr>
            <w:tcW w:w="1724" w:type="dxa"/>
          </w:tcPr>
          <w:p w14:paraId="35442C7A" w14:textId="2A7857E1" w:rsidR="001E067F" w:rsidRDefault="001E067F" w:rsidP="005F7D79">
            <w:r>
              <w:t>Integer</w:t>
            </w:r>
          </w:p>
        </w:tc>
        <w:tc>
          <w:tcPr>
            <w:tcW w:w="4315" w:type="dxa"/>
          </w:tcPr>
          <w:p w14:paraId="136B0955" w14:textId="6B6D020A" w:rsidR="001E067F" w:rsidRDefault="00004D31" w:rsidP="005F7D79">
            <w:r>
              <w:t>The total number of times when the bioseq info cache didn’t have the required data.</w:t>
            </w:r>
          </w:p>
        </w:tc>
      </w:tr>
      <w:tr w:rsidR="001E067F" w14:paraId="4096B216" w14:textId="77777777" w:rsidTr="005F7D79">
        <w:tc>
          <w:tcPr>
            <w:tcW w:w="3311" w:type="dxa"/>
          </w:tcPr>
          <w:p w14:paraId="4310241A" w14:textId="1D0A15E9" w:rsidR="001E067F" w:rsidRPr="001E067F" w:rsidRDefault="001E067F" w:rsidP="005F7D79">
            <w:r w:rsidRPr="001E067F">
              <w:t>BlobPropCacheHit</w:t>
            </w:r>
          </w:p>
        </w:tc>
        <w:tc>
          <w:tcPr>
            <w:tcW w:w="1724" w:type="dxa"/>
          </w:tcPr>
          <w:p w14:paraId="5D45DCF3" w14:textId="65D01054" w:rsidR="001E067F" w:rsidRDefault="001E067F" w:rsidP="005F7D79">
            <w:r>
              <w:t>Integer</w:t>
            </w:r>
          </w:p>
        </w:tc>
        <w:tc>
          <w:tcPr>
            <w:tcW w:w="4315" w:type="dxa"/>
          </w:tcPr>
          <w:p w14:paraId="5C3A3882" w14:textId="69F12F95" w:rsidR="001E067F" w:rsidRDefault="005F7D79" w:rsidP="005F7D79">
            <w:r>
              <w:t xml:space="preserve">The total number of times when the </w:t>
            </w:r>
            <w:r w:rsidR="00004D31">
              <w:t>blob properties</w:t>
            </w:r>
            <w:r>
              <w:t xml:space="preserve"> cache had the required data.</w:t>
            </w:r>
          </w:p>
        </w:tc>
      </w:tr>
      <w:tr w:rsidR="00805420" w14:paraId="032B8B75" w14:textId="77777777" w:rsidTr="005F7D79">
        <w:tc>
          <w:tcPr>
            <w:tcW w:w="3311" w:type="dxa"/>
          </w:tcPr>
          <w:p w14:paraId="6595DD40" w14:textId="1AF5DA7E" w:rsidR="00805420" w:rsidRPr="001A3175" w:rsidRDefault="001E067F" w:rsidP="005F7D79">
            <w:r w:rsidRPr="001E067F">
              <w:t>BlobPropCacheMiss</w:t>
            </w:r>
          </w:p>
        </w:tc>
        <w:tc>
          <w:tcPr>
            <w:tcW w:w="1724" w:type="dxa"/>
          </w:tcPr>
          <w:p w14:paraId="4155C6C1" w14:textId="7A0F4C31" w:rsidR="00805420" w:rsidRDefault="001E067F" w:rsidP="005F7D79">
            <w:r>
              <w:t>Integer</w:t>
            </w:r>
          </w:p>
        </w:tc>
        <w:tc>
          <w:tcPr>
            <w:tcW w:w="4315" w:type="dxa"/>
          </w:tcPr>
          <w:p w14:paraId="12B6A02D" w14:textId="375ED967" w:rsidR="00805420" w:rsidRDefault="00004D31" w:rsidP="005F7D79">
            <w:r>
              <w:t>The total number of times when the blob properties cache didn’t have the required data.</w:t>
            </w:r>
          </w:p>
        </w:tc>
      </w:tr>
      <w:tr w:rsidR="00805420" w14:paraId="79EE81FD" w14:textId="77777777" w:rsidTr="005F7D79">
        <w:tc>
          <w:tcPr>
            <w:tcW w:w="3311" w:type="dxa"/>
          </w:tcPr>
          <w:p w14:paraId="3B72E26B" w14:textId="43F336B8" w:rsidR="00805420" w:rsidRPr="001A3175" w:rsidRDefault="001E067F" w:rsidP="005F7D79">
            <w:r w:rsidRPr="001E067F">
              <w:t>Si2csiNotFound</w:t>
            </w:r>
          </w:p>
        </w:tc>
        <w:tc>
          <w:tcPr>
            <w:tcW w:w="1724" w:type="dxa"/>
          </w:tcPr>
          <w:p w14:paraId="4164FC8F" w14:textId="37EAE04C" w:rsidR="00805420" w:rsidRDefault="001E067F" w:rsidP="005F7D79">
            <w:r>
              <w:t>Integer</w:t>
            </w:r>
          </w:p>
        </w:tc>
        <w:tc>
          <w:tcPr>
            <w:tcW w:w="4315" w:type="dxa"/>
          </w:tcPr>
          <w:p w14:paraId="5A39E40C" w14:textId="613158E7" w:rsidR="00805420" w:rsidRDefault="007A6BC3" w:rsidP="005F7D79">
            <w:r>
              <w:t>The total number of times when no data were found when the si2csi Cassandra table was looked through.</w:t>
            </w:r>
          </w:p>
        </w:tc>
      </w:tr>
      <w:tr w:rsidR="00207A5D" w14:paraId="609C2DBC" w14:textId="77777777" w:rsidTr="005F7D79">
        <w:tc>
          <w:tcPr>
            <w:tcW w:w="3311" w:type="dxa"/>
          </w:tcPr>
          <w:p w14:paraId="291CBE16" w14:textId="56E6AAFC" w:rsidR="00207A5D" w:rsidRPr="001A3175" w:rsidRDefault="00207A5D" w:rsidP="00207A5D">
            <w:r w:rsidRPr="001E067F">
              <w:t>Si2csiFoundOne</w:t>
            </w:r>
          </w:p>
        </w:tc>
        <w:tc>
          <w:tcPr>
            <w:tcW w:w="1724" w:type="dxa"/>
          </w:tcPr>
          <w:p w14:paraId="4EB50DEF" w14:textId="48AB9E0C" w:rsidR="00207A5D" w:rsidRDefault="00207A5D" w:rsidP="00207A5D">
            <w:r>
              <w:t>Integer</w:t>
            </w:r>
          </w:p>
        </w:tc>
        <w:tc>
          <w:tcPr>
            <w:tcW w:w="4315" w:type="dxa"/>
          </w:tcPr>
          <w:p w14:paraId="12E46FA8" w14:textId="77857344" w:rsidR="00207A5D" w:rsidRDefault="00207A5D" w:rsidP="00207A5D">
            <w:r>
              <w:t>The total number of times when exactly one record was found when the si2csi Cassandra table was looked through.</w:t>
            </w:r>
          </w:p>
        </w:tc>
      </w:tr>
      <w:tr w:rsidR="00207A5D" w14:paraId="17584204" w14:textId="77777777" w:rsidTr="005F7D79">
        <w:tc>
          <w:tcPr>
            <w:tcW w:w="3311" w:type="dxa"/>
          </w:tcPr>
          <w:p w14:paraId="32EFD731" w14:textId="6565066D" w:rsidR="00207A5D" w:rsidRPr="001A3175" w:rsidRDefault="00207A5D" w:rsidP="00207A5D">
            <w:r w:rsidRPr="001E067F">
              <w:t>Si2csiFoundMany</w:t>
            </w:r>
          </w:p>
        </w:tc>
        <w:tc>
          <w:tcPr>
            <w:tcW w:w="1724" w:type="dxa"/>
          </w:tcPr>
          <w:p w14:paraId="361F49A5" w14:textId="7ADB1569" w:rsidR="00207A5D" w:rsidRDefault="00207A5D" w:rsidP="00207A5D">
            <w:r>
              <w:t>Integer</w:t>
            </w:r>
          </w:p>
        </w:tc>
        <w:tc>
          <w:tcPr>
            <w:tcW w:w="4315" w:type="dxa"/>
          </w:tcPr>
          <w:p w14:paraId="6959066C" w14:textId="722E903D" w:rsidR="00207A5D" w:rsidRDefault="00207A5D" w:rsidP="00207A5D">
            <w:r>
              <w:t>The total number of times when more than one records ware found when the si2csi Cassandra table was looked through.</w:t>
            </w:r>
          </w:p>
        </w:tc>
      </w:tr>
      <w:tr w:rsidR="00207A5D" w14:paraId="1A27C046" w14:textId="77777777" w:rsidTr="005F7D79">
        <w:tc>
          <w:tcPr>
            <w:tcW w:w="3311" w:type="dxa"/>
          </w:tcPr>
          <w:p w14:paraId="45CB7C89" w14:textId="41B504A0" w:rsidR="00207A5D" w:rsidRPr="001A3175" w:rsidRDefault="00207A5D" w:rsidP="00207A5D">
            <w:r w:rsidRPr="001E067F">
              <w:t>BioseqInfoNotFound</w:t>
            </w:r>
          </w:p>
        </w:tc>
        <w:tc>
          <w:tcPr>
            <w:tcW w:w="1724" w:type="dxa"/>
          </w:tcPr>
          <w:p w14:paraId="2A755BDA" w14:textId="41D1624B" w:rsidR="00207A5D" w:rsidRDefault="00207A5D" w:rsidP="00207A5D">
            <w:r>
              <w:t>Integer</w:t>
            </w:r>
          </w:p>
        </w:tc>
        <w:tc>
          <w:tcPr>
            <w:tcW w:w="4315" w:type="dxa"/>
          </w:tcPr>
          <w:p w14:paraId="735189FE" w14:textId="038A1EF8" w:rsidR="00207A5D" w:rsidRDefault="00207A5D" w:rsidP="00207A5D">
            <w:r>
              <w:t>The total number of times when no data were found when the bioseq_info Cassandra table was looked through.</w:t>
            </w:r>
          </w:p>
        </w:tc>
      </w:tr>
      <w:tr w:rsidR="00207A5D" w14:paraId="36B825B7" w14:textId="77777777" w:rsidTr="005F7D79">
        <w:tc>
          <w:tcPr>
            <w:tcW w:w="3311" w:type="dxa"/>
          </w:tcPr>
          <w:p w14:paraId="4B7E5DB3" w14:textId="34FFBD11" w:rsidR="00207A5D" w:rsidRPr="001A3175" w:rsidRDefault="00207A5D" w:rsidP="00207A5D">
            <w:r w:rsidRPr="001E067F">
              <w:t>BioseqInfoFoundOne</w:t>
            </w:r>
          </w:p>
        </w:tc>
        <w:tc>
          <w:tcPr>
            <w:tcW w:w="1724" w:type="dxa"/>
          </w:tcPr>
          <w:p w14:paraId="49DD7E68" w14:textId="18B4A88C" w:rsidR="00207A5D" w:rsidRDefault="00207A5D" w:rsidP="00207A5D">
            <w:r>
              <w:t>Integer</w:t>
            </w:r>
          </w:p>
        </w:tc>
        <w:tc>
          <w:tcPr>
            <w:tcW w:w="4315" w:type="dxa"/>
          </w:tcPr>
          <w:p w14:paraId="51474894" w14:textId="27038840" w:rsidR="00207A5D" w:rsidRDefault="00207A5D" w:rsidP="00207A5D">
            <w:r>
              <w:t>The total number of times when exactly one record was found when the bioseq_info Cassandra table was looked through.</w:t>
            </w:r>
          </w:p>
        </w:tc>
      </w:tr>
      <w:tr w:rsidR="00207A5D" w14:paraId="481C33FD" w14:textId="77777777" w:rsidTr="005F7D79">
        <w:tc>
          <w:tcPr>
            <w:tcW w:w="3311" w:type="dxa"/>
          </w:tcPr>
          <w:p w14:paraId="5C7AE04B" w14:textId="7CD07B23" w:rsidR="00207A5D" w:rsidRPr="001A3175" w:rsidRDefault="00207A5D" w:rsidP="00207A5D">
            <w:r w:rsidRPr="001E067F">
              <w:t>BioseqInfoFoundMany</w:t>
            </w:r>
          </w:p>
        </w:tc>
        <w:tc>
          <w:tcPr>
            <w:tcW w:w="1724" w:type="dxa"/>
          </w:tcPr>
          <w:p w14:paraId="70FB8193" w14:textId="65B2B968" w:rsidR="00207A5D" w:rsidRDefault="00207A5D" w:rsidP="00207A5D">
            <w:r>
              <w:t>Integer</w:t>
            </w:r>
          </w:p>
        </w:tc>
        <w:tc>
          <w:tcPr>
            <w:tcW w:w="4315" w:type="dxa"/>
          </w:tcPr>
          <w:p w14:paraId="7BA6C68E" w14:textId="2DB3B19F" w:rsidR="00207A5D" w:rsidRDefault="00207A5D" w:rsidP="00207A5D">
            <w:r>
              <w:t>The total number of times when more than one records ware found when the bioseq_info Cassandra table was looked through.</w:t>
            </w:r>
          </w:p>
        </w:tc>
      </w:tr>
      <w:tr w:rsidR="00207A5D" w14:paraId="435F9121" w14:textId="77777777" w:rsidTr="005F7D79">
        <w:tc>
          <w:tcPr>
            <w:tcW w:w="3311" w:type="dxa"/>
          </w:tcPr>
          <w:p w14:paraId="6FD0BF4E" w14:textId="397959D7" w:rsidR="00207A5D" w:rsidRPr="001A3175" w:rsidRDefault="00207A5D" w:rsidP="00207A5D">
            <w:r w:rsidRPr="001E067F">
              <w:t>Si2csiError</w:t>
            </w:r>
          </w:p>
        </w:tc>
        <w:tc>
          <w:tcPr>
            <w:tcW w:w="1724" w:type="dxa"/>
          </w:tcPr>
          <w:p w14:paraId="364819AF" w14:textId="147FAD9D" w:rsidR="00207A5D" w:rsidRDefault="00207A5D" w:rsidP="00207A5D">
            <w:r>
              <w:t>Integer</w:t>
            </w:r>
          </w:p>
        </w:tc>
        <w:tc>
          <w:tcPr>
            <w:tcW w:w="4315" w:type="dxa"/>
          </w:tcPr>
          <w:p w14:paraId="070E1C47" w14:textId="63184797" w:rsidR="00207A5D" w:rsidRDefault="00207A5D" w:rsidP="00207A5D">
            <w:r>
              <w:t>The total number of errors when the si2csi Cassandra table was looked through.</w:t>
            </w:r>
          </w:p>
        </w:tc>
      </w:tr>
      <w:tr w:rsidR="00207A5D" w14:paraId="7B79C12B" w14:textId="77777777" w:rsidTr="005F7D79">
        <w:tc>
          <w:tcPr>
            <w:tcW w:w="3311" w:type="dxa"/>
          </w:tcPr>
          <w:p w14:paraId="2139C62E" w14:textId="6E5AFE16" w:rsidR="00207A5D" w:rsidRPr="001A3175" w:rsidRDefault="00207A5D" w:rsidP="00207A5D">
            <w:r w:rsidRPr="001E067F">
              <w:t>BioseqInfoError</w:t>
            </w:r>
          </w:p>
        </w:tc>
        <w:tc>
          <w:tcPr>
            <w:tcW w:w="1724" w:type="dxa"/>
          </w:tcPr>
          <w:p w14:paraId="4074A967" w14:textId="013429EB" w:rsidR="00207A5D" w:rsidRDefault="00207A5D" w:rsidP="00207A5D">
            <w:r>
              <w:t>Integer</w:t>
            </w:r>
          </w:p>
        </w:tc>
        <w:tc>
          <w:tcPr>
            <w:tcW w:w="4315" w:type="dxa"/>
          </w:tcPr>
          <w:p w14:paraId="5693B453" w14:textId="6E70DF2A" w:rsidR="00207A5D" w:rsidRDefault="00207A5D" w:rsidP="00207A5D">
            <w:r>
              <w:t>The total number of errors when the bioseq_info Cassandra table was looked through.</w:t>
            </w:r>
          </w:p>
        </w:tc>
      </w:tr>
    </w:tbl>
    <w:p w14:paraId="3C66B3BE" w14:textId="77777777" w:rsidR="00C27E1D" w:rsidRPr="004C5E71" w:rsidRDefault="00C27E1D" w:rsidP="00C27E1D"/>
    <w:p w14:paraId="5E407A5C" w14:textId="4092747B" w:rsidR="0004405D" w:rsidRDefault="00891214" w:rsidP="0004405D">
      <w:pPr>
        <w:pStyle w:val="Heading2"/>
      </w:pPr>
      <w:bookmarkStart w:id="17" w:name="_Toc71542326"/>
      <w:r>
        <w:t>ADMIN/</w:t>
      </w:r>
      <w:r w:rsidR="0004405D">
        <w:t>shutdown Request</w:t>
      </w:r>
      <w:bookmarkEnd w:id="17"/>
    </w:p>
    <w:p w14:paraId="74A334D6" w14:textId="77777777" w:rsidR="0063177B" w:rsidRDefault="0063177B" w:rsidP="004E7D05"/>
    <w:p w14:paraId="52EAB450" w14:textId="4DACAE30" w:rsidR="004E7D05" w:rsidRDefault="004E7D05" w:rsidP="004E7D05">
      <w:r>
        <w:t>The format of the request:</w:t>
      </w:r>
    </w:p>
    <w:p w14:paraId="11144FCF" w14:textId="611B9F34" w:rsidR="004E7D05" w:rsidRDefault="004E7D05" w:rsidP="004E7D05">
      <w:pPr>
        <w:jc w:val="center"/>
      </w:pPr>
      <w:r w:rsidRPr="00595C09">
        <w:lastRenderedPageBreak/>
        <w:t>http://</w:t>
      </w:r>
      <w:r>
        <w:t>&lt;host:port&gt;/ADMIN/shutdown</w:t>
      </w:r>
      <w:r w:rsidR="004B0889">
        <w:t>?</w:t>
      </w:r>
    </w:p>
    <w:p w14:paraId="53467D82" w14:textId="77777777" w:rsidR="004E7D05" w:rsidRDefault="004E7D05" w:rsidP="004E7D05">
      <w:r>
        <w:t>where</w:t>
      </w:r>
    </w:p>
    <w:tbl>
      <w:tblPr>
        <w:tblStyle w:val="TableGrid"/>
        <w:tblW w:w="0" w:type="auto"/>
        <w:tblLook w:val="04A0" w:firstRow="1" w:lastRow="0" w:firstColumn="1" w:lastColumn="0" w:noHBand="0" w:noVBand="1"/>
      </w:tblPr>
      <w:tblGrid>
        <w:gridCol w:w="4675"/>
        <w:gridCol w:w="4675"/>
      </w:tblGrid>
      <w:tr w:rsidR="004E7D05" w14:paraId="67360E3C" w14:textId="77777777" w:rsidTr="004C3920">
        <w:tc>
          <w:tcPr>
            <w:tcW w:w="4675" w:type="dxa"/>
          </w:tcPr>
          <w:p w14:paraId="5249BEBD" w14:textId="77777777" w:rsidR="004E7D05" w:rsidRDefault="004E7D05" w:rsidP="004C3920">
            <w:pPr>
              <w:jc w:val="center"/>
            </w:pPr>
            <w:r>
              <w:t>Parameter</w:t>
            </w:r>
          </w:p>
        </w:tc>
        <w:tc>
          <w:tcPr>
            <w:tcW w:w="4675" w:type="dxa"/>
          </w:tcPr>
          <w:p w14:paraId="722742AE" w14:textId="77777777" w:rsidR="004E7D05" w:rsidRDefault="004E7D05" w:rsidP="004C3920">
            <w:pPr>
              <w:jc w:val="center"/>
            </w:pPr>
            <w:r>
              <w:t>Description</w:t>
            </w:r>
          </w:p>
        </w:tc>
      </w:tr>
      <w:tr w:rsidR="003E27DB" w14:paraId="57C0027F" w14:textId="77777777" w:rsidTr="004C3920">
        <w:tc>
          <w:tcPr>
            <w:tcW w:w="4675" w:type="dxa"/>
          </w:tcPr>
          <w:p w14:paraId="1809229E" w14:textId="643735ED" w:rsidR="003E27DB" w:rsidRDefault="006707B7" w:rsidP="004C3920">
            <w:r>
              <w:t>username=&lt;username&gt;</w:t>
            </w:r>
          </w:p>
        </w:tc>
        <w:tc>
          <w:tcPr>
            <w:tcW w:w="4675" w:type="dxa"/>
          </w:tcPr>
          <w:p w14:paraId="19E2ABD2" w14:textId="00A4C172" w:rsidR="003E27DB" w:rsidRDefault="00157266" w:rsidP="004C3920">
            <w:r>
              <w:t>The user name who wanted to do the shutdown (string).</w:t>
            </w:r>
          </w:p>
          <w:p w14:paraId="64CBFF88" w14:textId="77777777" w:rsidR="00157266" w:rsidRDefault="00157266" w:rsidP="004C3920">
            <w:r>
              <w:t>At the moment the parameter is used only for logging.</w:t>
            </w:r>
          </w:p>
          <w:p w14:paraId="35F05EC4" w14:textId="77777777" w:rsidR="00157266" w:rsidRDefault="00157266" w:rsidP="004C3920">
            <w:r>
              <w:t>Optional parameter.</w:t>
            </w:r>
          </w:p>
          <w:p w14:paraId="3181B315" w14:textId="127AA547" w:rsidR="00157266" w:rsidRDefault="00157266" w:rsidP="004C3920">
            <w:r>
              <w:t>Default: empty string.</w:t>
            </w:r>
          </w:p>
        </w:tc>
      </w:tr>
      <w:tr w:rsidR="00157266" w14:paraId="6D645C68" w14:textId="77777777" w:rsidTr="004C3920">
        <w:tc>
          <w:tcPr>
            <w:tcW w:w="4675" w:type="dxa"/>
          </w:tcPr>
          <w:p w14:paraId="2EFD309A" w14:textId="1B466E79" w:rsidR="00157266" w:rsidRDefault="006707B7" w:rsidP="004C3920">
            <w:r>
              <w:t>auth_token=&lt;token&gt;</w:t>
            </w:r>
          </w:p>
        </w:tc>
        <w:tc>
          <w:tcPr>
            <w:tcW w:w="4675" w:type="dxa"/>
          </w:tcPr>
          <w:p w14:paraId="25F2A5D3" w14:textId="77777777" w:rsidR="00157266" w:rsidRDefault="00367884" w:rsidP="004C3920">
            <w:r>
              <w:t>Authorization token (string).</w:t>
            </w:r>
          </w:p>
          <w:p w14:paraId="369A84C9" w14:textId="77777777" w:rsidR="00367884" w:rsidRDefault="00367884" w:rsidP="004C3920">
            <w:r>
              <w:t>If the configuration [ADMIN]/auth_token value is provided then the request must have the token value matching the configured to be granted.</w:t>
            </w:r>
          </w:p>
          <w:p w14:paraId="51FA1707" w14:textId="77777777" w:rsidR="00367884" w:rsidRDefault="00367884" w:rsidP="004C3920">
            <w:r>
              <w:t>Optional parameter.</w:t>
            </w:r>
          </w:p>
          <w:p w14:paraId="423E5C36" w14:textId="79AE24FB" w:rsidR="00367884" w:rsidRDefault="00367884" w:rsidP="004C3920">
            <w:r>
              <w:t>Default: empty string.</w:t>
            </w:r>
          </w:p>
        </w:tc>
      </w:tr>
      <w:tr w:rsidR="00157266" w14:paraId="53229918" w14:textId="77777777" w:rsidTr="004C3920">
        <w:tc>
          <w:tcPr>
            <w:tcW w:w="4675" w:type="dxa"/>
          </w:tcPr>
          <w:p w14:paraId="3ED654BD" w14:textId="12611A63" w:rsidR="00157266" w:rsidRDefault="006707B7" w:rsidP="004C3920">
            <w:r>
              <w:t>timeout=&lt;timeout&gt;</w:t>
            </w:r>
          </w:p>
        </w:tc>
        <w:tc>
          <w:tcPr>
            <w:tcW w:w="4675" w:type="dxa"/>
          </w:tcPr>
          <w:p w14:paraId="1003E856" w14:textId="77777777" w:rsidR="00157266" w:rsidRDefault="00367884" w:rsidP="004C3920">
            <w:r>
              <w:t>The timeout in seconds within which the shutdown must be performed (integer).</w:t>
            </w:r>
          </w:p>
          <w:p w14:paraId="5712309D" w14:textId="77777777" w:rsidR="00367884" w:rsidRDefault="00367884" w:rsidP="004C3920">
            <w:r>
              <w:t>If 0 then it leads to an immediate shutdown.</w:t>
            </w:r>
          </w:p>
          <w:p w14:paraId="74C49771" w14:textId="77777777" w:rsidR="00367884" w:rsidRDefault="00367884" w:rsidP="004C3920">
            <w:r>
              <w:t>If 1 or more seconds then the server will reject all new requests and waits till the timeout is over or all the pending requests are completed and then do the shutdown.</w:t>
            </w:r>
          </w:p>
          <w:p w14:paraId="2D90C372" w14:textId="77777777" w:rsidR="00367884" w:rsidRDefault="00367884" w:rsidP="004C3920">
            <w:r>
              <w:t>Optional parameter.</w:t>
            </w:r>
          </w:p>
          <w:p w14:paraId="3F7DAB54" w14:textId="5FAAC368" w:rsidR="00367884" w:rsidRDefault="00367884" w:rsidP="004C3920">
            <w:r>
              <w:t>Default: 10 (seconds)</w:t>
            </w:r>
          </w:p>
        </w:tc>
      </w:tr>
    </w:tbl>
    <w:p w14:paraId="449CC9B4" w14:textId="77777777" w:rsidR="004E7D05" w:rsidRDefault="004E7D05" w:rsidP="004E7D05"/>
    <w:p w14:paraId="4DF2C6D9" w14:textId="77777777" w:rsidR="004E7D05" w:rsidRDefault="004E7D05" w:rsidP="004E7D05">
      <w:r>
        <w:t>Response:</w:t>
      </w:r>
    </w:p>
    <w:p w14:paraId="16F12408" w14:textId="3330E038" w:rsidR="001D4727" w:rsidRDefault="001D4727" w:rsidP="001D4727">
      <w:r>
        <w:t>In case of errors a PSG protocol reply is sent otherwise the standard HTTP 1.1 or HTTP/2 protocol is used. In case of errors:</w:t>
      </w:r>
    </w:p>
    <w:tbl>
      <w:tblPr>
        <w:tblStyle w:val="TableGrid"/>
        <w:tblW w:w="0" w:type="auto"/>
        <w:tblLook w:val="04A0" w:firstRow="1" w:lastRow="0" w:firstColumn="1" w:lastColumn="0" w:noHBand="0" w:noVBand="1"/>
      </w:tblPr>
      <w:tblGrid>
        <w:gridCol w:w="4225"/>
        <w:gridCol w:w="5125"/>
      </w:tblGrid>
      <w:tr w:rsidR="001D4727" w14:paraId="164BEEFC" w14:textId="77777777" w:rsidTr="005F45A8">
        <w:tc>
          <w:tcPr>
            <w:tcW w:w="4225" w:type="dxa"/>
          </w:tcPr>
          <w:p w14:paraId="7C7228C4" w14:textId="202D3122" w:rsidR="001D4727" w:rsidRDefault="001D4727" w:rsidP="005F45A8">
            <w:pPr>
              <w:jc w:val="center"/>
            </w:pPr>
            <w:r>
              <w:t>PSG protocol status code</w:t>
            </w:r>
          </w:p>
        </w:tc>
        <w:tc>
          <w:tcPr>
            <w:tcW w:w="5125" w:type="dxa"/>
          </w:tcPr>
          <w:p w14:paraId="4292D6EC" w14:textId="77777777" w:rsidR="001D4727" w:rsidRDefault="001D4727" w:rsidP="005F45A8">
            <w:pPr>
              <w:jc w:val="center"/>
            </w:pPr>
            <w:r>
              <w:t>Description</w:t>
            </w:r>
          </w:p>
        </w:tc>
      </w:tr>
      <w:tr w:rsidR="001D4727" w14:paraId="7E4EB635" w14:textId="77777777" w:rsidTr="005F45A8">
        <w:tc>
          <w:tcPr>
            <w:tcW w:w="4225" w:type="dxa"/>
          </w:tcPr>
          <w:p w14:paraId="60BEC81B" w14:textId="77777777" w:rsidR="001D4727" w:rsidRDefault="001D4727" w:rsidP="005F45A8">
            <w:r>
              <w:t>409</w:t>
            </w:r>
          </w:p>
        </w:tc>
        <w:tc>
          <w:tcPr>
            <w:tcW w:w="5125" w:type="dxa"/>
          </w:tcPr>
          <w:p w14:paraId="120FAC39" w14:textId="77777777" w:rsidR="001D4727" w:rsidRDefault="001D4727" w:rsidP="005F45A8">
            <w:r>
              <w:t>The previous shutdown request is shorter</w:t>
            </w:r>
          </w:p>
        </w:tc>
      </w:tr>
      <w:tr w:rsidR="001D4727" w14:paraId="491EDBA4" w14:textId="77777777" w:rsidTr="005F45A8">
        <w:tc>
          <w:tcPr>
            <w:tcW w:w="4225" w:type="dxa"/>
          </w:tcPr>
          <w:p w14:paraId="2CB1159A" w14:textId="77777777" w:rsidR="001D4727" w:rsidRDefault="001D4727" w:rsidP="005F45A8">
            <w:r>
              <w:t>400</w:t>
            </w:r>
          </w:p>
        </w:tc>
        <w:tc>
          <w:tcPr>
            <w:tcW w:w="5125" w:type="dxa"/>
          </w:tcPr>
          <w:p w14:paraId="209682A6" w14:textId="77777777" w:rsidR="001D4727" w:rsidRDefault="001D4727" w:rsidP="005F45A8">
            <w:r>
              <w:t>Invalid timeout</w:t>
            </w:r>
          </w:p>
        </w:tc>
      </w:tr>
      <w:tr w:rsidR="001D4727" w14:paraId="32897605" w14:textId="77777777" w:rsidTr="005F45A8">
        <w:tc>
          <w:tcPr>
            <w:tcW w:w="4225" w:type="dxa"/>
          </w:tcPr>
          <w:p w14:paraId="3FDD0B67" w14:textId="77777777" w:rsidR="001D4727" w:rsidRDefault="001D4727" w:rsidP="005F45A8">
            <w:r>
              <w:t>401</w:t>
            </w:r>
          </w:p>
        </w:tc>
        <w:tc>
          <w:tcPr>
            <w:tcW w:w="5125" w:type="dxa"/>
          </w:tcPr>
          <w:p w14:paraId="1E0B4CAE" w14:textId="77777777" w:rsidR="001D4727" w:rsidRDefault="001D4727" w:rsidP="005F45A8">
            <w:r>
              <w:t>Unauthorized</w:t>
            </w:r>
          </w:p>
        </w:tc>
      </w:tr>
      <w:tr w:rsidR="001D4727" w14:paraId="11EE7D5B" w14:textId="77777777" w:rsidTr="005F45A8">
        <w:tc>
          <w:tcPr>
            <w:tcW w:w="4225" w:type="dxa"/>
          </w:tcPr>
          <w:p w14:paraId="5E816A3E" w14:textId="77777777" w:rsidR="001D4727" w:rsidRDefault="001D4727" w:rsidP="005F45A8">
            <w:r>
              <w:t>500</w:t>
            </w:r>
          </w:p>
        </w:tc>
        <w:tc>
          <w:tcPr>
            <w:tcW w:w="5125" w:type="dxa"/>
          </w:tcPr>
          <w:p w14:paraId="25D5B0DB" w14:textId="77777777" w:rsidR="001D4727" w:rsidRDefault="001D4727" w:rsidP="005F45A8">
            <w:r>
              <w:t>Internal error</w:t>
            </w:r>
          </w:p>
        </w:tc>
      </w:tr>
    </w:tbl>
    <w:p w14:paraId="75168827" w14:textId="77777777" w:rsidR="001D4727" w:rsidRDefault="001D4727" w:rsidP="001D4727"/>
    <w:p w14:paraId="46381403" w14:textId="48DB26BF" w:rsidR="001D4727" w:rsidRDefault="001D4727" w:rsidP="001D4727">
      <w:r>
        <w:t>If it is a non-error reply then:</w:t>
      </w:r>
    </w:p>
    <w:p w14:paraId="75C33F1B" w14:textId="77777777" w:rsidR="004E7D05" w:rsidRDefault="004E7D05" w:rsidP="00897681">
      <w:pPr>
        <w:pStyle w:val="ListParagraph"/>
        <w:numPr>
          <w:ilvl w:val="0"/>
          <w:numId w:val="15"/>
        </w:numPr>
      </w:pPr>
      <w:r>
        <w:t>The standard HTTP 1.1 or HTTP/2 protocol is used.</w:t>
      </w:r>
    </w:p>
    <w:p w14:paraId="5E58EB90" w14:textId="399BB0A0" w:rsidR="004E7D05" w:rsidRDefault="004E7D05" w:rsidP="00897681">
      <w:pPr>
        <w:pStyle w:val="ListParagraph"/>
        <w:numPr>
          <w:ilvl w:val="0"/>
          <w:numId w:val="15"/>
        </w:numPr>
      </w:pPr>
      <w:r>
        <w:t>The HTTP header Content-Type is set to “</w:t>
      </w:r>
      <w:r w:rsidR="00FE2495">
        <w:t>text/plain</w:t>
      </w:r>
      <w:r>
        <w:t>”.</w:t>
      </w:r>
    </w:p>
    <w:p w14:paraId="1451DDCA" w14:textId="77777777" w:rsidR="004E7D05" w:rsidRDefault="004E7D05" w:rsidP="00897681">
      <w:pPr>
        <w:pStyle w:val="ListParagraph"/>
        <w:numPr>
          <w:ilvl w:val="0"/>
          <w:numId w:val="15"/>
        </w:numPr>
      </w:pPr>
      <w:r>
        <w:t>The HTTP header Content-Length is set appropriately.</w:t>
      </w:r>
    </w:p>
    <w:tbl>
      <w:tblPr>
        <w:tblStyle w:val="TableGrid"/>
        <w:tblW w:w="0" w:type="auto"/>
        <w:tblLook w:val="04A0" w:firstRow="1" w:lastRow="0" w:firstColumn="1" w:lastColumn="0" w:noHBand="0" w:noVBand="1"/>
      </w:tblPr>
      <w:tblGrid>
        <w:gridCol w:w="4225"/>
        <w:gridCol w:w="5125"/>
      </w:tblGrid>
      <w:tr w:rsidR="005418B3" w14:paraId="07FCE680" w14:textId="77777777" w:rsidTr="00DC349B">
        <w:tc>
          <w:tcPr>
            <w:tcW w:w="4225" w:type="dxa"/>
          </w:tcPr>
          <w:p w14:paraId="3F2C5C4C" w14:textId="11ED5EF8" w:rsidR="005418B3" w:rsidRDefault="00DC349B" w:rsidP="00DC349B">
            <w:pPr>
              <w:jc w:val="center"/>
            </w:pPr>
            <w:r>
              <w:t>HTTP 1.1 or HTTP/2 status code</w:t>
            </w:r>
          </w:p>
        </w:tc>
        <w:tc>
          <w:tcPr>
            <w:tcW w:w="5125" w:type="dxa"/>
          </w:tcPr>
          <w:p w14:paraId="23DD9DD6" w14:textId="24D30175" w:rsidR="005418B3" w:rsidRDefault="00DC349B" w:rsidP="00DC349B">
            <w:pPr>
              <w:jc w:val="center"/>
            </w:pPr>
            <w:r>
              <w:t>Description</w:t>
            </w:r>
          </w:p>
        </w:tc>
      </w:tr>
      <w:tr w:rsidR="005418B3" w14:paraId="43F68464" w14:textId="77777777" w:rsidTr="00DC349B">
        <w:tc>
          <w:tcPr>
            <w:tcW w:w="4225" w:type="dxa"/>
          </w:tcPr>
          <w:p w14:paraId="0C23621E" w14:textId="1922E646" w:rsidR="005418B3" w:rsidRDefault="00DC349B" w:rsidP="00595C09">
            <w:r>
              <w:lastRenderedPageBreak/>
              <w:t>202</w:t>
            </w:r>
          </w:p>
        </w:tc>
        <w:tc>
          <w:tcPr>
            <w:tcW w:w="5125" w:type="dxa"/>
          </w:tcPr>
          <w:p w14:paraId="4477D36B" w14:textId="34E8AC88" w:rsidR="005418B3" w:rsidRDefault="00DC349B" w:rsidP="00595C09">
            <w:r>
              <w:t>Shutdown request has been successfully accepted</w:t>
            </w:r>
          </w:p>
        </w:tc>
      </w:tr>
    </w:tbl>
    <w:p w14:paraId="11CAF469" w14:textId="351759BA" w:rsidR="0004405D" w:rsidRDefault="0004405D" w:rsidP="00595C09"/>
    <w:p w14:paraId="5BDA1274" w14:textId="1F91F229" w:rsidR="00367884" w:rsidRDefault="00DC349B" w:rsidP="00595C09">
      <w:r>
        <w:t>The content may have the corresponding message.</w:t>
      </w:r>
    </w:p>
    <w:p w14:paraId="0AC08649" w14:textId="4A0791D9" w:rsidR="0004405D" w:rsidRDefault="0004405D" w:rsidP="00595C09"/>
    <w:p w14:paraId="62994410" w14:textId="4AD8BBBD" w:rsidR="00D63326" w:rsidRDefault="00D63326" w:rsidP="00D63326">
      <w:pPr>
        <w:pStyle w:val="Heading2"/>
      </w:pPr>
      <w:bookmarkStart w:id="18" w:name="_Toc71542327"/>
      <w:r>
        <w:t>ADMIN/</w:t>
      </w:r>
      <w:r w:rsidR="00B37D02">
        <w:t>get_</w:t>
      </w:r>
      <w:r>
        <w:t>alerts Request</w:t>
      </w:r>
      <w:bookmarkEnd w:id="18"/>
    </w:p>
    <w:p w14:paraId="2CD502B7" w14:textId="77777777" w:rsidR="00D63326" w:rsidRDefault="00D63326" w:rsidP="00D63326"/>
    <w:p w14:paraId="02D5E559" w14:textId="77777777" w:rsidR="00D63326" w:rsidRDefault="00D63326" w:rsidP="00D63326">
      <w:r>
        <w:t>The format of the request:</w:t>
      </w:r>
    </w:p>
    <w:p w14:paraId="62CC4A04" w14:textId="45F282B4" w:rsidR="00D63326" w:rsidRDefault="00D63326" w:rsidP="00D63326">
      <w:pPr>
        <w:jc w:val="center"/>
      </w:pPr>
      <w:r w:rsidRPr="00595C09">
        <w:t>http://</w:t>
      </w:r>
      <w:r>
        <w:t>&lt;host:port&gt;/ADMIN/</w:t>
      </w:r>
      <w:r w:rsidR="00B37D02">
        <w:t>get_</w:t>
      </w:r>
      <w:r>
        <w:t>alerts</w:t>
      </w:r>
    </w:p>
    <w:p w14:paraId="63FA805D" w14:textId="77777777" w:rsidR="00D63326" w:rsidRDefault="00D63326" w:rsidP="00D63326"/>
    <w:p w14:paraId="1C1B614E" w14:textId="3BDCE7C5" w:rsidR="00D63326" w:rsidRDefault="00D63326" w:rsidP="00D63326">
      <w:r>
        <w:t>Response:</w:t>
      </w:r>
    </w:p>
    <w:p w14:paraId="34BC7C43" w14:textId="77777777" w:rsidR="00CD790F" w:rsidRDefault="00CD790F" w:rsidP="00CD790F">
      <w:r>
        <w:t>In case of errors a PSG protocol reply is sent otherwise the standard HTTP 1.1 or HTTP/2 protocol is used.</w:t>
      </w:r>
    </w:p>
    <w:p w14:paraId="3DF7F161" w14:textId="77777777" w:rsidR="00CD790F" w:rsidRDefault="00CD790F" w:rsidP="00CD790F">
      <w:r>
        <w:t>If it is a non-error reply then:</w:t>
      </w:r>
    </w:p>
    <w:p w14:paraId="6BF3E450" w14:textId="77777777" w:rsidR="00CD790F" w:rsidRDefault="00CD790F" w:rsidP="00897681">
      <w:pPr>
        <w:pStyle w:val="ListParagraph"/>
        <w:numPr>
          <w:ilvl w:val="0"/>
          <w:numId w:val="13"/>
        </w:numPr>
      </w:pPr>
      <w:r>
        <w:t>The HTTP header Content-Type is set to “application/json”.</w:t>
      </w:r>
    </w:p>
    <w:p w14:paraId="1655EEBF" w14:textId="77777777" w:rsidR="00CD790F" w:rsidRDefault="00CD790F" w:rsidP="00897681">
      <w:pPr>
        <w:pStyle w:val="ListParagraph"/>
        <w:numPr>
          <w:ilvl w:val="0"/>
          <w:numId w:val="13"/>
        </w:numPr>
      </w:pPr>
      <w:r>
        <w:t>The HTTP header Content-Length is set approprietly.</w:t>
      </w:r>
    </w:p>
    <w:p w14:paraId="5BFC0768" w14:textId="5BE5B4CC" w:rsidR="00D63326" w:rsidRDefault="00D63326" w:rsidP="00897681">
      <w:pPr>
        <w:pStyle w:val="ListParagraph"/>
        <w:numPr>
          <w:ilvl w:val="0"/>
          <w:numId w:val="13"/>
        </w:numPr>
      </w:pPr>
      <w:r>
        <w:t>The content</w:t>
      </w:r>
      <w:r w:rsidR="001B50B5">
        <w:t xml:space="preserve"> has a JSON dictionary which describes the current alerts, both acknowledged and not.</w:t>
      </w:r>
    </w:p>
    <w:p w14:paraId="1F7307C7" w14:textId="1AFE1DE2" w:rsidR="00D63326" w:rsidRDefault="00D63326" w:rsidP="00595C09"/>
    <w:p w14:paraId="4935E9B4" w14:textId="41C8D7C9" w:rsidR="00D63326" w:rsidRDefault="00D63326" w:rsidP="00D63326">
      <w:pPr>
        <w:pStyle w:val="Heading2"/>
      </w:pPr>
      <w:bookmarkStart w:id="19" w:name="_Toc71542328"/>
      <w:r>
        <w:t>ADMIN/ack_alert Request</w:t>
      </w:r>
      <w:bookmarkEnd w:id="19"/>
    </w:p>
    <w:p w14:paraId="34538A4A" w14:textId="77777777" w:rsidR="00D63326" w:rsidRDefault="00D63326" w:rsidP="00D63326"/>
    <w:p w14:paraId="03ED01F1" w14:textId="77777777" w:rsidR="00D63326" w:rsidRDefault="00D63326" w:rsidP="00D63326">
      <w:r>
        <w:t>The format of the request:</w:t>
      </w:r>
    </w:p>
    <w:p w14:paraId="367031D9" w14:textId="57CAA283" w:rsidR="00D63326" w:rsidRDefault="00D63326" w:rsidP="00D63326">
      <w:pPr>
        <w:jc w:val="center"/>
      </w:pPr>
      <w:r w:rsidRPr="00595C09">
        <w:t>http://</w:t>
      </w:r>
      <w:r>
        <w:t>&lt;host:port&gt;/ADMIN/ack_alert?</w:t>
      </w:r>
    </w:p>
    <w:p w14:paraId="09352D9F" w14:textId="77777777" w:rsidR="00D63326" w:rsidRDefault="00D63326" w:rsidP="00D63326">
      <w:r>
        <w:t>where</w:t>
      </w:r>
    </w:p>
    <w:tbl>
      <w:tblPr>
        <w:tblStyle w:val="TableGrid"/>
        <w:tblW w:w="0" w:type="auto"/>
        <w:tblLook w:val="04A0" w:firstRow="1" w:lastRow="0" w:firstColumn="1" w:lastColumn="0" w:noHBand="0" w:noVBand="1"/>
      </w:tblPr>
      <w:tblGrid>
        <w:gridCol w:w="4675"/>
        <w:gridCol w:w="4675"/>
      </w:tblGrid>
      <w:tr w:rsidR="00D63326" w14:paraId="72D99B3B" w14:textId="77777777" w:rsidTr="00D63326">
        <w:tc>
          <w:tcPr>
            <w:tcW w:w="4675" w:type="dxa"/>
          </w:tcPr>
          <w:p w14:paraId="5823F3CB" w14:textId="77777777" w:rsidR="00D63326" w:rsidRDefault="00D63326" w:rsidP="00D63326">
            <w:pPr>
              <w:jc w:val="center"/>
            </w:pPr>
            <w:r>
              <w:t>Parameter</w:t>
            </w:r>
          </w:p>
        </w:tc>
        <w:tc>
          <w:tcPr>
            <w:tcW w:w="4675" w:type="dxa"/>
          </w:tcPr>
          <w:p w14:paraId="764C9413" w14:textId="77777777" w:rsidR="00D63326" w:rsidRDefault="00D63326" w:rsidP="00D63326">
            <w:pPr>
              <w:jc w:val="center"/>
            </w:pPr>
            <w:r>
              <w:t>Description</w:t>
            </w:r>
          </w:p>
        </w:tc>
      </w:tr>
      <w:tr w:rsidR="00D63326" w14:paraId="6B422B99" w14:textId="77777777" w:rsidTr="006E5691">
        <w:tc>
          <w:tcPr>
            <w:tcW w:w="4675" w:type="dxa"/>
            <w:shd w:val="clear" w:color="auto" w:fill="F2DBDB" w:themeFill="accent2" w:themeFillTint="33"/>
          </w:tcPr>
          <w:p w14:paraId="0F15918C" w14:textId="693BF935" w:rsidR="00D63326" w:rsidRDefault="00D63326" w:rsidP="00D63326">
            <w:r>
              <w:t>alert=&lt;alert_id&gt;</w:t>
            </w:r>
          </w:p>
        </w:tc>
        <w:tc>
          <w:tcPr>
            <w:tcW w:w="4675" w:type="dxa"/>
            <w:shd w:val="clear" w:color="auto" w:fill="F2DBDB" w:themeFill="accent2" w:themeFillTint="33"/>
          </w:tcPr>
          <w:p w14:paraId="25C20B55" w14:textId="77777777" w:rsidR="00D63326" w:rsidRDefault="00D63326" w:rsidP="00D63326">
            <w:r>
              <w:t>The alert identifier to acknowledge (string)</w:t>
            </w:r>
          </w:p>
          <w:p w14:paraId="497D696C" w14:textId="3D982A57" w:rsidR="00D63326" w:rsidRDefault="00D63326" w:rsidP="00D63326">
            <w:r>
              <w:t>Mandatory parameter</w:t>
            </w:r>
          </w:p>
        </w:tc>
      </w:tr>
      <w:tr w:rsidR="00D63326" w14:paraId="6826E933" w14:textId="77777777" w:rsidTr="006E5691">
        <w:tc>
          <w:tcPr>
            <w:tcW w:w="4675" w:type="dxa"/>
            <w:shd w:val="clear" w:color="auto" w:fill="F2DBDB" w:themeFill="accent2" w:themeFillTint="33"/>
          </w:tcPr>
          <w:p w14:paraId="212509DE" w14:textId="77777777" w:rsidR="00D63326" w:rsidRDefault="00D63326" w:rsidP="00D63326">
            <w:r>
              <w:t>username=&lt;username&gt;</w:t>
            </w:r>
          </w:p>
        </w:tc>
        <w:tc>
          <w:tcPr>
            <w:tcW w:w="4675" w:type="dxa"/>
            <w:shd w:val="clear" w:color="auto" w:fill="F2DBDB" w:themeFill="accent2" w:themeFillTint="33"/>
          </w:tcPr>
          <w:p w14:paraId="24F83EA0" w14:textId="0E031F56" w:rsidR="00D63326" w:rsidRDefault="00D63326" w:rsidP="00D63326">
            <w:r>
              <w:t>The user name who acknowledges the alert (string).</w:t>
            </w:r>
          </w:p>
          <w:p w14:paraId="628743B5" w14:textId="3132A632" w:rsidR="00D63326" w:rsidRDefault="00D63326" w:rsidP="00D63326">
            <w:r>
              <w:t>The parameter is used only for logging.</w:t>
            </w:r>
          </w:p>
          <w:p w14:paraId="221DB148" w14:textId="637AFBE6" w:rsidR="00D63326" w:rsidRDefault="00D63326" w:rsidP="00D63326">
            <w:r>
              <w:t>Mandatory parameter</w:t>
            </w:r>
          </w:p>
        </w:tc>
      </w:tr>
    </w:tbl>
    <w:p w14:paraId="251C1AC3" w14:textId="77777777" w:rsidR="00D63326" w:rsidRDefault="00D63326" w:rsidP="00D63326"/>
    <w:p w14:paraId="423B75B2" w14:textId="77777777" w:rsidR="00D63326" w:rsidRDefault="00D63326" w:rsidP="00D63326">
      <w:r>
        <w:lastRenderedPageBreak/>
        <w:t>Response:</w:t>
      </w:r>
    </w:p>
    <w:p w14:paraId="049C5BB4" w14:textId="77777777" w:rsidR="00FC2066" w:rsidRDefault="00FC2066" w:rsidP="00FC2066">
      <w:r>
        <w:t>In case of errors a PSG protocol reply is sent otherwise the standard HTTP 1.1 or HTTP/2 protocol is used.</w:t>
      </w:r>
    </w:p>
    <w:p w14:paraId="7D76C5AE" w14:textId="77777777" w:rsidR="00FC2066" w:rsidRDefault="00FC2066" w:rsidP="00FC2066">
      <w:r>
        <w:t>If it is a non-error reply then:</w:t>
      </w:r>
    </w:p>
    <w:p w14:paraId="508A9461" w14:textId="6C229BF7" w:rsidR="00FC2066" w:rsidRDefault="00FC2066" w:rsidP="00897681">
      <w:pPr>
        <w:pStyle w:val="ListParagraph"/>
        <w:numPr>
          <w:ilvl w:val="0"/>
          <w:numId w:val="13"/>
        </w:numPr>
      </w:pPr>
      <w:r>
        <w:t>The HTTP header Content-Type is set to “text/plain”.</w:t>
      </w:r>
    </w:p>
    <w:p w14:paraId="6F6B23EE" w14:textId="7327552F" w:rsidR="00FC2066" w:rsidRDefault="00FC2066" w:rsidP="00897681">
      <w:pPr>
        <w:pStyle w:val="ListParagraph"/>
        <w:numPr>
          <w:ilvl w:val="0"/>
          <w:numId w:val="13"/>
        </w:numPr>
      </w:pPr>
      <w:r>
        <w:t>The HTTP header Content-Length is set appropriately.</w:t>
      </w:r>
    </w:p>
    <w:tbl>
      <w:tblPr>
        <w:tblStyle w:val="TableGrid"/>
        <w:tblW w:w="0" w:type="auto"/>
        <w:tblLook w:val="04A0" w:firstRow="1" w:lastRow="0" w:firstColumn="1" w:lastColumn="0" w:noHBand="0" w:noVBand="1"/>
      </w:tblPr>
      <w:tblGrid>
        <w:gridCol w:w="4225"/>
        <w:gridCol w:w="5125"/>
      </w:tblGrid>
      <w:tr w:rsidR="00D63326" w14:paraId="70EC8E8C" w14:textId="77777777" w:rsidTr="00D63326">
        <w:tc>
          <w:tcPr>
            <w:tcW w:w="4225" w:type="dxa"/>
          </w:tcPr>
          <w:p w14:paraId="346840D3" w14:textId="77777777" w:rsidR="00D63326" w:rsidRDefault="00D63326" w:rsidP="00D63326">
            <w:pPr>
              <w:jc w:val="center"/>
            </w:pPr>
            <w:r>
              <w:t>HTTP 1.1 or HTTP/2 status code</w:t>
            </w:r>
          </w:p>
        </w:tc>
        <w:tc>
          <w:tcPr>
            <w:tcW w:w="5125" w:type="dxa"/>
          </w:tcPr>
          <w:p w14:paraId="1E8BB6B2" w14:textId="77777777" w:rsidR="00D63326" w:rsidRDefault="00D63326" w:rsidP="00D63326">
            <w:pPr>
              <w:jc w:val="center"/>
            </w:pPr>
            <w:r>
              <w:t>Description</w:t>
            </w:r>
          </w:p>
        </w:tc>
      </w:tr>
      <w:tr w:rsidR="00D63326" w14:paraId="474F4E94" w14:textId="77777777" w:rsidTr="00D63326">
        <w:tc>
          <w:tcPr>
            <w:tcW w:w="4225" w:type="dxa"/>
          </w:tcPr>
          <w:p w14:paraId="3E25806E" w14:textId="52FA8BDF" w:rsidR="00D63326" w:rsidRDefault="00D63326" w:rsidP="00D63326">
            <w:r>
              <w:t>200</w:t>
            </w:r>
          </w:p>
        </w:tc>
        <w:tc>
          <w:tcPr>
            <w:tcW w:w="5125" w:type="dxa"/>
          </w:tcPr>
          <w:p w14:paraId="3FBCC145" w14:textId="596CF99C" w:rsidR="00D63326" w:rsidRDefault="007774F5" w:rsidP="00D63326">
            <w:r>
              <w:t>The alert has been acknowledged or had already been acknowledged before.</w:t>
            </w:r>
          </w:p>
        </w:tc>
      </w:tr>
    </w:tbl>
    <w:p w14:paraId="373BE15F" w14:textId="77777777" w:rsidR="00D63326" w:rsidRDefault="00D63326" w:rsidP="00D63326"/>
    <w:p w14:paraId="21CD309C" w14:textId="330B2A13" w:rsidR="00D63326" w:rsidRDefault="00D63326" w:rsidP="00897681">
      <w:pPr>
        <w:pStyle w:val="ListParagraph"/>
        <w:numPr>
          <w:ilvl w:val="0"/>
          <w:numId w:val="14"/>
        </w:numPr>
      </w:pPr>
      <w:r>
        <w:t>The content may have the corresponding message.</w:t>
      </w:r>
    </w:p>
    <w:p w14:paraId="11CB1684" w14:textId="6D5E45DB" w:rsidR="00D63326" w:rsidRDefault="00D63326" w:rsidP="00595C09"/>
    <w:p w14:paraId="10725E84" w14:textId="4BE291B9" w:rsidR="00723B77" w:rsidRDefault="00723B77" w:rsidP="00723B77">
      <w:pPr>
        <w:pStyle w:val="Heading2"/>
      </w:pPr>
      <w:bookmarkStart w:id="20" w:name="_Toc71542329"/>
      <w:r>
        <w:t>ADMIN/statistics Request</w:t>
      </w:r>
      <w:bookmarkEnd w:id="20"/>
    </w:p>
    <w:p w14:paraId="0EA0A90A" w14:textId="77777777" w:rsidR="00723B77" w:rsidRDefault="00723B77" w:rsidP="00723B77"/>
    <w:p w14:paraId="44818D82" w14:textId="77777777" w:rsidR="00723B77" w:rsidRDefault="00723B77" w:rsidP="00723B77">
      <w:r>
        <w:t>The format of the request:</w:t>
      </w:r>
    </w:p>
    <w:p w14:paraId="391E7E25" w14:textId="5595A3F3" w:rsidR="00723B77" w:rsidRDefault="00723B77" w:rsidP="00723B77">
      <w:pPr>
        <w:jc w:val="center"/>
      </w:pPr>
      <w:r w:rsidRPr="00595C09">
        <w:t>http://</w:t>
      </w:r>
      <w:r>
        <w:t>&lt;host:port&gt;/ADMIN/statistics?</w:t>
      </w:r>
    </w:p>
    <w:p w14:paraId="61DA1F5D" w14:textId="77777777" w:rsidR="00723B77" w:rsidRDefault="00723B77" w:rsidP="00723B77">
      <w:r>
        <w:t>where</w:t>
      </w:r>
    </w:p>
    <w:tbl>
      <w:tblPr>
        <w:tblStyle w:val="TableGrid"/>
        <w:tblW w:w="0" w:type="auto"/>
        <w:tblLook w:val="04A0" w:firstRow="1" w:lastRow="0" w:firstColumn="1" w:lastColumn="0" w:noHBand="0" w:noVBand="1"/>
      </w:tblPr>
      <w:tblGrid>
        <w:gridCol w:w="4675"/>
        <w:gridCol w:w="4675"/>
      </w:tblGrid>
      <w:tr w:rsidR="00723B77" w14:paraId="313283C5" w14:textId="77777777" w:rsidTr="00723B77">
        <w:tc>
          <w:tcPr>
            <w:tcW w:w="4675" w:type="dxa"/>
          </w:tcPr>
          <w:p w14:paraId="07F22F65" w14:textId="77777777" w:rsidR="00723B77" w:rsidRDefault="00723B77" w:rsidP="00723B77">
            <w:pPr>
              <w:jc w:val="center"/>
            </w:pPr>
            <w:r>
              <w:t>Parameter</w:t>
            </w:r>
          </w:p>
        </w:tc>
        <w:tc>
          <w:tcPr>
            <w:tcW w:w="4675" w:type="dxa"/>
          </w:tcPr>
          <w:p w14:paraId="7110EBC9" w14:textId="77777777" w:rsidR="00723B77" w:rsidRDefault="00723B77" w:rsidP="00723B77">
            <w:pPr>
              <w:jc w:val="center"/>
            </w:pPr>
            <w:r>
              <w:t>Description</w:t>
            </w:r>
          </w:p>
        </w:tc>
      </w:tr>
      <w:tr w:rsidR="00723B77" w14:paraId="44C0DBBE" w14:textId="77777777" w:rsidTr="00723B77">
        <w:tc>
          <w:tcPr>
            <w:tcW w:w="4675" w:type="dxa"/>
          </w:tcPr>
          <w:p w14:paraId="79F5D8E1" w14:textId="2A6BAA3D" w:rsidR="00723B77" w:rsidRDefault="007A0BE1" w:rsidP="00723B77">
            <w:r>
              <w:t>reset</w:t>
            </w:r>
            <w:r w:rsidR="00723B77">
              <w:t>=&lt;</w:t>
            </w:r>
            <w:r w:rsidR="00086537">
              <w:t>yes or no</w:t>
            </w:r>
            <w:r w:rsidR="00723B77">
              <w:t>&gt;</w:t>
            </w:r>
          </w:p>
        </w:tc>
        <w:tc>
          <w:tcPr>
            <w:tcW w:w="4675" w:type="dxa"/>
          </w:tcPr>
          <w:p w14:paraId="678E3868" w14:textId="49311C78" w:rsidR="00723B77" w:rsidRDefault="00086537" w:rsidP="00723B77">
            <w:r>
              <w:t>If provided as tes then the collected statistics is rest. Otherwise the collected statistics is sent to the client.</w:t>
            </w:r>
          </w:p>
          <w:p w14:paraId="2061DB95" w14:textId="66B627F6" w:rsidR="00086537" w:rsidRDefault="00086537" w:rsidP="00723B77">
            <w:r>
              <w:t>Default: no</w:t>
            </w:r>
          </w:p>
          <w:p w14:paraId="5616D39C" w14:textId="6EDA045F" w:rsidR="00723B77" w:rsidRDefault="00086537" w:rsidP="00723B77">
            <w:r>
              <w:t>Optional</w:t>
            </w:r>
            <w:r w:rsidR="00723B77">
              <w:t xml:space="preserve"> parameter</w:t>
            </w:r>
          </w:p>
        </w:tc>
      </w:tr>
      <w:tr w:rsidR="00377CA9" w14:paraId="708BD06E" w14:textId="77777777" w:rsidTr="00723B77">
        <w:tc>
          <w:tcPr>
            <w:tcW w:w="4675" w:type="dxa"/>
          </w:tcPr>
          <w:p w14:paraId="2997D878" w14:textId="148D13CE" w:rsidR="00377CA9" w:rsidRDefault="00377CA9" w:rsidP="00723B77">
            <w:r w:rsidRPr="00377CA9">
              <w:t>most_recent_time</w:t>
            </w:r>
            <w:r>
              <w:t>=&lt;time&gt;</w:t>
            </w:r>
          </w:p>
        </w:tc>
        <w:tc>
          <w:tcPr>
            <w:tcW w:w="4675" w:type="dxa"/>
          </w:tcPr>
          <w:p w14:paraId="05BA14CD" w14:textId="77777777" w:rsidR="002E7C71" w:rsidRDefault="00377CA9" w:rsidP="00723B77">
            <w:r>
              <w:t xml:space="preserve">Number of seconds for the most recent </w:t>
            </w:r>
            <w:r w:rsidR="002E7C71">
              <w:t xml:space="preserve">time range limit. </w:t>
            </w:r>
          </w:p>
          <w:p w14:paraId="415838E7" w14:textId="22071B96" w:rsidR="00377CA9" w:rsidRDefault="002E7C71" w:rsidP="00723B77">
            <w:r>
              <w:t>See more below</w:t>
            </w:r>
          </w:p>
        </w:tc>
      </w:tr>
      <w:tr w:rsidR="00377CA9" w14:paraId="0F2F2275" w14:textId="77777777" w:rsidTr="00723B77">
        <w:tc>
          <w:tcPr>
            <w:tcW w:w="4675" w:type="dxa"/>
          </w:tcPr>
          <w:p w14:paraId="0D2E48DF" w14:textId="3EE6A764" w:rsidR="00377CA9" w:rsidRPr="00377CA9" w:rsidRDefault="00377CA9" w:rsidP="00723B77">
            <w:r w:rsidRPr="00377CA9">
              <w:t>most_ancient_time</w:t>
            </w:r>
            <w:r>
              <w:t>=&lt;time&gt;</w:t>
            </w:r>
          </w:p>
        </w:tc>
        <w:tc>
          <w:tcPr>
            <w:tcW w:w="4675" w:type="dxa"/>
          </w:tcPr>
          <w:p w14:paraId="351ECCD3" w14:textId="77777777" w:rsidR="00377CA9" w:rsidRDefault="002E7C71" w:rsidP="00723B77">
            <w:r>
              <w:t>Number of seconds for the most ancient time range limit.</w:t>
            </w:r>
          </w:p>
          <w:p w14:paraId="43AE4237" w14:textId="4226A9DE" w:rsidR="002E7C71" w:rsidRDefault="002E7C71" w:rsidP="00723B77">
            <w:r>
              <w:t>See more below</w:t>
            </w:r>
          </w:p>
        </w:tc>
      </w:tr>
      <w:tr w:rsidR="00377CA9" w14:paraId="7D520942" w14:textId="77777777" w:rsidTr="00723B77">
        <w:tc>
          <w:tcPr>
            <w:tcW w:w="4675" w:type="dxa"/>
          </w:tcPr>
          <w:p w14:paraId="56A5E123" w14:textId="0E737E91" w:rsidR="00377CA9" w:rsidRPr="00377CA9" w:rsidRDefault="00377CA9" w:rsidP="00723B77">
            <w:r w:rsidRPr="00377CA9">
              <w:t>histogram_names</w:t>
            </w:r>
          </w:p>
        </w:tc>
        <w:tc>
          <w:tcPr>
            <w:tcW w:w="4675" w:type="dxa"/>
          </w:tcPr>
          <w:p w14:paraId="0B30DA36" w14:textId="680E7F53" w:rsidR="00377CA9" w:rsidRDefault="00377CA9" w:rsidP="00723B77">
            <w:r>
              <w:t>Comma separated list of the histogram names.</w:t>
            </w:r>
          </w:p>
          <w:p w14:paraId="34BACCDD" w14:textId="5E7D61E8" w:rsidR="00377CA9" w:rsidRDefault="00377CA9" w:rsidP="00723B77">
            <w:r>
              <w:t xml:space="preserve">If provided then the server </w:t>
            </w:r>
            <w:r w:rsidRPr="00377CA9">
              <w:t>return</w:t>
            </w:r>
            <w:r>
              <w:t>s</w:t>
            </w:r>
            <w:r w:rsidRPr="00377CA9">
              <w:t xml:space="preserve"> all existing histograms (liste</w:t>
            </w:r>
            <w:r>
              <w:t xml:space="preserve">d in </w:t>
            </w:r>
            <w:r w:rsidRPr="00377CA9">
              <w:t>histogram_names</w:t>
            </w:r>
            <w:r>
              <w:t>)</w:t>
            </w:r>
            <w:r w:rsidRPr="00377CA9">
              <w:t xml:space="preserve"> which intersect with the specified time period.</w:t>
            </w:r>
          </w:p>
        </w:tc>
      </w:tr>
    </w:tbl>
    <w:p w14:paraId="21B4B226" w14:textId="31B06B4A" w:rsidR="00723B77" w:rsidRDefault="00723B77" w:rsidP="00723B77"/>
    <w:p w14:paraId="6255678E" w14:textId="18956386" w:rsidR="002E7C71" w:rsidRDefault="00377CA9" w:rsidP="00377CA9">
      <w:r>
        <w:t>Time limits mean "so many seconds ago from the current time".</w:t>
      </w:r>
    </w:p>
    <w:p w14:paraId="3617C154" w14:textId="0E62A50E" w:rsidR="002E7C71" w:rsidRDefault="002E7C71" w:rsidP="00377CA9">
      <w:r>
        <w:lastRenderedPageBreak/>
        <w:t xml:space="preserve">If the histogram names are </w:t>
      </w:r>
      <w:r w:rsidR="00205B1A">
        <w:t>not provided then the server sums up the histograms which intersect the specified time range. Otherwise all the intersected histograms will be sent for the provided histogram names.</w:t>
      </w:r>
    </w:p>
    <w:p w14:paraId="522E297B" w14:textId="77777777" w:rsidR="00377CA9" w:rsidRDefault="00377CA9" w:rsidP="00377CA9">
      <w:r>
        <w:t>If both most_recent_time and most_ancient_time are specified, then their order is not important (will be auto-reordered if needed)</w:t>
      </w:r>
    </w:p>
    <w:p w14:paraId="4FFA3132" w14:textId="7282EBA4" w:rsidR="00377CA9" w:rsidRDefault="00377CA9" w:rsidP="00377CA9">
      <w:r>
        <w:t>If only most_recent_time is specified, then assume most_ancient_time</w:t>
      </w:r>
      <w:r w:rsidR="002E7C71">
        <w:t xml:space="preserve"> as infinite.</w:t>
      </w:r>
    </w:p>
    <w:p w14:paraId="4C3E1904" w14:textId="2F9A97DF" w:rsidR="00377CA9" w:rsidRDefault="00377CA9" w:rsidP="00377CA9">
      <w:r>
        <w:t>If only most_ancient_time is specified, then assume most_recent_time</w:t>
      </w:r>
      <w:r w:rsidR="002E7C71">
        <w:t xml:space="preserve"> equal to </w:t>
      </w:r>
      <w:r>
        <w:t>0</w:t>
      </w:r>
      <w:r w:rsidR="002E7C71">
        <w:t>.</w:t>
      </w:r>
    </w:p>
    <w:p w14:paraId="5C6D9C2D" w14:textId="23FC592E" w:rsidR="00AE3C39" w:rsidRDefault="00377CA9" w:rsidP="00AE3C39">
      <w:r>
        <w:t xml:space="preserve">The actual time period for which the data is returned </w:t>
      </w:r>
      <w:r w:rsidR="00AE3C39">
        <w:t>is</w:t>
      </w:r>
      <w:r>
        <w:t xml:space="preserve"> passed back to the client</w:t>
      </w:r>
      <w:r w:rsidR="00AE3C39">
        <w:t>.</w:t>
      </w:r>
    </w:p>
    <w:p w14:paraId="5810C60E" w14:textId="2A308373" w:rsidR="00377CA9" w:rsidRDefault="00377CA9" w:rsidP="00377CA9"/>
    <w:p w14:paraId="428727AC" w14:textId="77777777" w:rsidR="00AF4E80" w:rsidRDefault="00AF4E80" w:rsidP="00AF4E80">
      <w:r>
        <w:t>In case of errors a PSG protocol reply is sent otherwise the standard HTTP 1.1 or HTTP/2 protocol is used.</w:t>
      </w:r>
    </w:p>
    <w:p w14:paraId="5609C33B" w14:textId="77777777" w:rsidR="00AF4E80" w:rsidRDefault="00AF4E80" w:rsidP="00AF4E80">
      <w:r>
        <w:t>If it is a non-error reply then:</w:t>
      </w:r>
    </w:p>
    <w:p w14:paraId="4F938ECA" w14:textId="21089387" w:rsidR="00AF4E80" w:rsidRDefault="00AF4E80" w:rsidP="00897681">
      <w:pPr>
        <w:pStyle w:val="ListParagraph"/>
        <w:numPr>
          <w:ilvl w:val="0"/>
          <w:numId w:val="13"/>
        </w:numPr>
      </w:pPr>
      <w:r>
        <w:t>The HTTP header Content-Type is set to “application/json”.</w:t>
      </w:r>
    </w:p>
    <w:p w14:paraId="473B99DD" w14:textId="17B1C1AC" w:rsidR="00AF4E80" w:rsidRDefault="00AF4E80" w:rsidP="00897681">
      <w:pPr>
        <w:pStyle w:val="ListParagraph"/>
        <w:numPr>
          <w:ilvl w:val="0"/>
          <w:numId w:val="13"/>
        </w:numPr>
      </w:pPr>
      <w:r>
        <w:t>The HTTP header Content-Length is set approprietly.</w:t>
      </w:r>
    </w:p>
    <w:p w14:paraId="33A923CE" w14:textId="39E2A75E" w:rsidR="00086537" w:rsidRDefault="00086537" w:rsidP="00897681">
      <w:pPr>
        <w:pStyle w:val="ListParagraph"/>
        <w:numPr>
          <w:ilvl w:val="0"/>
          <w:numId w:val="13"/>
        </w:numPr>
      </w:pPr>
      <w:r>
        <w:t>The content has a JSON dictionary which stores all the collected statistics since the server restart or the last reset.</w:t>
      </w:r>
    </w:p>
    <w:p w14:paraId="17C1D0DC" w14:textId="77777777" w:rsidR="00723B77" w:rsidRDefault="00723B77" w:rsidP="00595C09"/>
    <w:p w14:paraId="2EC1C409" w14:textId="0C453B8B" w:rsidR="0004405D" w:rsidRDefault="00891214" w:rsidP="0004405D">
      <w:pPr>
        <w:pStyle w:val="Heading2"/>
      </w:pPr>
      <w:bookmarkStart w:id="21" w:name="_Toc71542330"/>
      <w:r>
        <w:t>TEST/</w:t>
      </w:r>
      <w:r w:rsidR="0004405D">
        <w:t>io Request</w:t>
      </w:r>
      <w:bookmarkEnd w:id="21"/>
    </w:p>
    <w:p w14:paraId="06848EC6" w14:textId="77777777" w:rsidR="0063177B" w:rsidRDefault="0063177B" w:rsidP="00F818A3"/>
    <w:p w14:paraId="167851E0" w14:textId="342EE7EF" w:rsidR="00F818A3" w:rsidRDefault="00F818A3" w:rsidP="00F818A3">
      <w:r>
        <w:t xml:space="preserve">The server responses to this request only if the configuration file </w:t>
      </w:r>
      <w:r w:rsidR="003A5849">
        <w:t>has the [DEBUG]/psg_allow_io_test value set to true.</w:t>
      </w:r>
    </w:p>
    <w:p w14:paraId="1FB9C436" w14:textId="52A4C722" w:rsidR="00F818A3" w:rsidRDefault="00F818A3" w:rsidP="00F818A3">
      <w:r>
        <w:t>The format of the request:</w:t>
      </w:r>
    </w:p>
    <w:p w14:paraId="34A90025" w14:textId="69745071" w:rsidR="00F818A3" w:rsidRDefault="00F818A3" w:rsidP="00F818A3">
      <w:pPr>
        <w:jc w:val="center"/>
      </w:pPr>
      <w:r w:rsidRPr="00595C09">
        <w:t>http://</w:t>
      </w:r>
      <w:r>
        <w:t>&lt;host:port&gt;/</w:t>
      </w:r>
      <w:r w:rsidR="003A5849">
        <w:t>TEST</w:t>
      </w:r>
      <w:r>
        <w:t>/</w:t>
      </w:r>
      <w:r w:rsidR="003A5849">
        <w:t>io</w:t>
      </w:r>
      <w:r>
        <w:t>?</w:t>
      </w:r>
    </w:p>
    <w:p w14:paraId="459B5930" w14:textId="77777777" w:rsidR="00F818A3" w:rsidRDefault="00F818A3" w:rsidP="00F818A3">
      <w:r>
        <w:t>where</w:t>
      </w:r>
    </w:p>
    <w:tbl>
      <w:tblPr>
        <w:tblStyle w:val="TableGrid"/>
        <w:tblW w:w="0" w:type="auto"/>
        <w:tblLook w:val="04A0" w:firstRow="1" w:lastRow="0" w:firstColumn="1" w:lastColumn="0" w:noHBand="0" w:noVBand="1"/>
      </w:tblPr>
      <w:tblGrid>
        <w:gridCol w:w="4675"/>
        <w:gridCol w:w="4675"/>
      </w:tblGrid>
      <w:tr w:rsidR="00F818A3" w14:paraId="290D66FD" w14:textId="77777777" w:rsidTr="004C3920">
        <w:tc>
          <w:tcPr>
            <w:tcW w:w="4675" w:type="dxa"/>
          </w:tcPr>
          <w:p w14:paraId="73B959E8" w14:textId="77777777" w:rsidR="00F818A3" w:rsidRDefault="00F818A3" w:rsidP="004C3920">
            <w:pPr>
              <w:jc w:val="center"/>
            </w:pPr>
            <w:r>
              <w:t>Parameter</w:t>
            </w:r>
          </w:p>
        </w:tc>
        <w:tc>
          <w:tcPr>
            <w:tcW w:w="4675" w:type="dxa"/>
          </w:tcPr>
          <w:p w14:paraId="28BB0076" w14:textId="77777777" w:rsidR="00F818A3" w:rsidRDefault="00F818A3" w:rsidP="004C3920">
            <w:pPr>
              <w:jc w:val="center"/>
            </w:pPr>
            <w:r>
              <w:t>Description</w:t>
            </w:r>
          </w:p>
        </w:tc>
      </w:tr>
      <w:tr w:rsidR="00F818A3" w14:paraId="1E3E2F2E" w14:textId="77777777" w:rsidTr="00306CDD">
        <w:tc>
          <w:tcPr>
            <w:tcW w:w="4675" w:type="dxa"/>
            <w:shd w:val="clear" w:color="auto" w:fill="F2DBDB" w:themeFill="accent2" w:themeFillTint="33"/>
          </w:tcPr>
          <w:p w14:paraId="58C7406C" w14:textId="6BD28CB1" w:rsidR="00F818A3" w:rsidRDefault="00306CDD" w:rsidP="004C3920">
            <w:r>
              <w:t>return_data_size=&lt;data_size&gt;</w:t>
            </w:r>
          </w:p>
        </w:tc>
        <w:tc>
          <w:tcPr>
            <w:tcW w:w="4675" w:type="dxa"/>
            <w:shd w:val="clear" w:color="auto" w:fill="F2DBDB" w:themeFill="accent2" w:themeFillTint="33"/>
          </w:tcPr>
          <w:p w14:paraId="7451AB68" w14:textId="77777777" w:rsidR="00F818A3" w:rsidRDefault="001D4285" w:rsidP="001D4285">
            <w:pPr>
              <w:rPr>
                <w:rFonts w:ascii="Calibri" w:hAnsi="Calibri" w:cs="Calibri"/>
              </w:rPr>
            </w:pPr>
            <w:r w:rsidRPr="001D4285">
              <w:rPr>
                <w:rFonts w:ascii="Calibri" w:hAnsi="Calibri" w:cs="Calibri"/>
              </w:rPr>
              <w:t xml:space="preserve">Size in bytes (positive integer up to 1000000000) which should be sent </w:t>
            </w:r>
            <w:r>
              <w:rPr>
                <w:rFonts w:ascii="Calibri" w:hAnsi="Calibri" w:cs="Calibri"/>
              </w:rPr>
              <w:t>to the client. The data are random.</w:t>
            </w:r>
          </w:p>
          <w:p w14:paraId="3C6F8B42" w14:textId="7B7A3994" w:rsidR="001D4285" w:rsidRPr="001D4285" w:rsidRDefault="001D4285" w:rsidP="001D4285">
            <w:pPr>
              <w:rPr>
                <w:rFonts w:ascii="Calibri" w:hAnsi="Calibri" w:cs="Calibri"/>
              </w:rPr>
            </w:pPr>
            <w:r>
              <w:rPr>
                <w:rFonts w:ascii="Calibri" w:hAnsi="Calibri" w:cs="Calibri"/>
              </w:rPr>
              <w:t>Mandatory parameter.</w:t>
            </w:r>
          </w:p>
        </w:tc>
      </w:tr>
      <w:tr w:rsidR="001D4285" w14:paraId="1D28B354" w14:textId="77777777" w:rsidTr="004C3920">
        <w:tc>
          <w:tcPr>
            <w:tcW w:w="4675" w:type="dxa"/>
          </w:tcPr>
          <w:p w14:paraId="6D02579D" w14:textId="7B2F67B0" w:rsidR="001D4285" w:rsidRDefault="00306CDD" w:rsidP="004C3920">
            <w:r>
              <w:t>log=&lt;log&gt;</w:t>
            </w:r>
          </w:p>
        </w:tc>
        <w:tc>
          <w:tcPr>
            <w:tcW w:w="4675" w:type="dxa"/>
          </w:tcPr>
          <w:p w14:paraId="1DB77508" w14:textId="77777777" w:rsidR="001D4285" w:rsidRDefault="001D4285" w:rsidP="004C3920">
            <w:r>
              <w:t>Boolean parameter which tells if the logging of the request is done or not.</w:t>
            </w:r>
          </w:p>
          <w:p w14:paraId="73000387" w14:textId="77777777" w:rsidR="001D4285" w:rsidRDefault="001D4285" w:rsidP="004C3920">
            <w:r>
              <w:t>Accepted values are yes and no.</w:t>
            </w:r>
          </w:p>
          <w:p w14:paraId="0C0284B9" w14:textId="77777777" w:rsidR="001D4285" w:rsidRDefault="001D4285" w:rsidP="004C3920">
            <w:r>
              <w:t>Optional parameter.</w:t>
            </w:r>
          </w:p>
          <w:p w14:paraId="0DE82038" w14:textId="1332121F" w:rsidR="001D4285" w:rsidRDefault="001D4285" w:rsidP="004C3920">
            <w:r>
              <w:lastRenderedPageBreak/>
              <w:t>Default: no</w:t>
            </w:r>
          </w:p>
        </w:tc>
      </w:tr>
    </w:tbl>
    <w:p w14:paraId="13E6ACF2" w14:textId="77777777" w:rsidR="009C0A2E" w:rsidRDefault="009C0A2E" w:rsidP="00595C09"/>
    <w:p w14:paraId="528FE370" w14:textId="52E0C4B1" w:rsidR="0004405D" w:rsidRDefault="000E3886" w:rsidP="00595C09">
      <w:r>
        <w:t>Response:</w:t>
      </w:r>
    </w:p>
    <w:p w14:paraId="31560E69" w14:textId="6541F3D4" w:rsidR="009C0A2E" w:rsidRDefault="00A03B5D" w:rsidP="009C0A2E">
      <w:r>
        <w:t>In case of errors a PSG protocol reply is sent otherwise t</w:t>
      </w:r>
      <w:r w:rsidR="009C0A2E">
        <w:t>he standard HTTP 1.1 or HTTP/2 protocol is used.</w:t>
      </w:r>
    </w:p>
    <w:p w14:paraId="2E33FB6F" w14:textId="3577CAF4" w:rsidR="00A03B5D" w:rsidRDefault="00A03B5D" w:rsidP="009C0A2E">
      <w:r>
        <w:t>If it is a non-error reply then:</w:t>
      </w:r>
    </w:p>
    <w:p w14:paraId="4D739C40" w14:textId="23AA5F2B" w:rsidR="009C0A2E" w:rsidRDefault="009C0A2E" w:rsidP="00897681">
      <w:pPr>
        <w:pStyle w:val="ListParagraph"/>
        <w:numPr>
          <w:ilvl w:val="0"/>
          <w:numId w:val="13"/>
        </w:numPr>
      </w:pPr>
      <w:r>
        <w:t>The HTTP header Content-Type is set to “application/octet-stream”.</w:t>
      </w:r>
    </w:p>
    <w:p w14:paraId="673E0F60" w14:textId="6462C545" w:rsidR="009C0A2E" w:rsidRDefault="009C0A2E" w:rsidP="00897681">
      <w:pPr>
        <w:pStyle w:val="ListParagraph"/>
        <w:numPr>
          <w:ilvl w:val="0"/>
          <w:numId w:val="13"/>
        </w:numPr>
      </w:pPr>
      <w:r>
        <w:t>The HTTP header Content-Length is set to data_size.</w:t>
      </w:r>
    </w:p>
    <w:p w14:paraId="2D6AB305" w14:textId="7A68757A" w:rsidR="000E3886" w:rsidRDefault="009C0A2E" w:rsidP="00897681">
      <w:pPr>
        <w:pStyle w:val="ListParagraph"/>
        <w:numPr>
          <w:ilvl w:val="0"/>
          <w:numId w:val="13"/>
        </w:numPr>
      </w:pPr>
      <w:r>
        <w:t>The content will have the data_size of randomly generated bytes.</w:t>
      </w:r>
    </w:p>
    <w:p w14:paraId="48E25ACA" w14:textId="06219B84" w:rsidR="0004405D" w:rsidRDefault="0004405D" w:rsidP="00595C09"/>
    <w:p w14:paraId="3219877A" w14:textId="79525B94" w:rsidR="006F2256" w:rsidRDefault="006F2256" w:rsidP="006F2256">
      <w:pPr>
        <w:pStyle w:val="Heading2"/>
      </w:pPr>
      <w:bookmarkStart w:id="22" w:name="_Toc71542331"/>
      <w:r>
        <w:t>health Request</w:t>
      </w:r>
      <w:bookmarkEnd w:id="22"/>
    </w:p>
    <w:p w14:paraId="416048DF" w14:textId="77777777" w:rsidR="00150CA5" w:rsidRDefault="00150CA5" w:rsidP="00150CA5"/>
    <w:p w14:paraId="54C11972" w14:textId="2A98C23C" w:rsidR="00150CA5" w:rsidRDefault="00150CA5" w:rsidP="00150CA5">
      <w:r>
        <w:t>The format of the request:</w:t>
      </w:r>
    </w:p>
    <w:p w14:paraId="0EFA1232" w14:textId="6FC699F5" w:rsidR="00150CA5" w:rsidRDefault="00150CA5" w:rsidP="00150CA5">
      <w:pPr>
        <w:jc w:val="center"/>
      </w:pPr>
      <w:r w:rsidRPr="00595C09">
        <w:t>http://</w:t>
      </w:r>
      <w:r>
        <w:t>&lt;host:port&gt;/health</w:t>
      </w:r>
    </w:p>
    <w:p w14:paraId="310D51E7" w14:textId="12945DF4" w:rsidR="00150CA5" w:rsidRDefault="00150CA5" w:rsidP="00150CA5">
      <w:pPr>
        <w:jc w:val="center"/>
      </w:pPr>
      <w:r w:rsidRPr="00595C09">
        <w:t>http://</w:t>
      </w:r>
      <w:r>
        <w:t>&lt;host:port&gt;/deep-health</w:t>
      </w:r>
    </w:p>
    <w:p w14:paraId="5257CDE0" w14:textId="734A2824" w:rsidR="006F2256" w:rsidRDefault="006F2256" w:rsidP="00595C09"/>
    <w:p w14:paraId="7EF2CFAE" w14:textId="6C060E09" w:rsidR="00C72501" w:rsidRDefault="00C72501" w:rsidP="00595C09">
      <w:r>
        <w:t>The URL is for regular checks various monitoring tools may want to perform. The server will do the following upon receiving the request:</w:t>
      </w:r>
    </w:p>
    <w:p w14:paraId="3F5558FE" w14:textId="6A5B202B" w:rsidR="00C72501" w:rsidRDefault="00C72501" w:rsidP="00897681">
      <w:pPr>
        <w:pStyle w:val="ListParagraph"/>
        <w:numPr>
          <w:ilvl w:val="0"/>
          <w:numId w:val="12"/>
        </w:numPr>
      </w:pPr>
      <w:r>
        <w:t xml:space="preserve">Check the Cassandra DB status. If the DB is not in operational state </w:t>
      </w:r>
      <w:r w:rsidR="00292FEB">
        <w:t xml:space="preserve">then </w:t>
      </w:r>
      <w:r>
        <w:t>the server sends a</w:t>
      </w:r>
      <w:r w:rsidR="003924F1">
        <w:t>n</w:t>
      </w:r>
      <w:r>
        <w:t xml:space="preserve"> </w:t>
      </w:r>
      <w:r w:rsidR="003924F1">
        <w:t xml:space="preserve">HTTP </w:t>
      </w:r>
      <w:r>
        <w:t xml:space="preserve">reply with status </w:t>
      </w:r>
      <w:r w:rsidR="00C2010E">
        <w:t>500</w:t>
      </w:r>
      <w:r>
        <w:t xml:space="preserve">. The </w:t>
      </w:r>
      <w:r w:rsidR="00C2010E">
        <w:t xml:space="preserve">message </w:t>
      </w:r>
      <w:r>
        <w:t>explains the reason in more details.</w:t>
      </w:r>
    </w:p>
    <w:p w14:paraId="31C23623" w14:textId="389A2952" w:rsidR="00C72501" w:rsidRDefault="00C72501" w:rsidP="00897681">
      <w:pPr>
        <w:pStyle w:val="ListParagraph"/>
        <w:numPr>
          <w:ilvl w:val="0"/>
          <w:numId w:val="12"/>
        </w:numPr>
      </w:pPr>
      <w:r>
        <w:t>Checks if the cache files are configured. If not then the server sends a</w:t>
      </w:r>
      <w:r w:rsidR="00B01BB6">
        <w:t>n HTTP</w:t>
      </w:r>
      <w:r>
        <w:t xml:space="preserve"> reply with status 200.</w:t>
      </w:r>
    </w:p>
    <w:p w14:paraId="346A2278" w14:textId="6C8F998B" w:rsidR="00C72501" w:rsidRDefault="00C72501" w:rsidP="00897681">
      <w:pPr>
        <w:pStyle w:val="ListParagraph"/>
        <w:numPr>
          <w:ilvl w:val="0"/>
          <w:numId w:val="12"/>
        </w:numPr>
      </w:pPr>
      <w:r>
        <w:t>Resolves the configured ([HEALTH]/test_seq_id) seq_id in cache only.</w:t>
      </w:r>
    </w:p>
    <w:p w14:paraId="5C025A30" w14:textId="7686475D" w:rsidR="00C72501" w:rsidRDefault="00C72501" w:rsidP="00897681">
      <w:pPr>
        <w:pStyle w:val="ListParagraph"/>
        <w:numPr>
          <w:ilvl w:val="1"/>
          <w:numId w:val="12"/>
        </w:numPr>
      </w:pPr>
      <w:r>
        <w:t>If the resolution succeeded then the server sends a</w:t>
      </w:r>
      <w:r w:rsidR="00B01BB6">
        <w:t>n HTTP</w:t>
      </w:r>
      <w:r>
        <w:t xml:space="preserve"> reply with status 200</w:t>
      </w:r>
    </w:p>
    <w:p w14:paraId="3C647711" w14:textId="023A8A44" w:rsidR="00C72501" w:rsidRDefault="00C72501" w:rsidP="00897681">
      <w:pPr>
        <w:pStyle w:val="ListParagraph"/>
        <w:numPr>
          <w:ilvl w:val="1"/>
          <w:numId w:val="12"/>
        </w:numPr>
      </w:pPr>
      <w:r>
        <w:t>If the resolution failed by any reason then the server checks the configured option ([HEALTH]/test_seq_id_ignore_error) if the error should be ignored</w:t>
      </w:r>
    </w:p>
    <w:p w14:paraId="1AD70E20" w14:textId="11D2757C" w:rsidR="00C72501" w:rsidRDefault="00C72501" w:rsidP="00C72501">
      <w:pPr>
        <w:pStyle w:val="ListParagraph"/>
        <w:ind w:left="1440"/>
      </w:pPr>
      <w:r>
        <w:t>If the error is to be ignored then the server sends a</w:t>
      </w:r>
      <w:r w:rsidR="00B01BB6">
        <w:t>n HTTP</w:t>
      </w:r>
      <w:r>
        <w:t xml:space="preserve"> reply with status 200</w:t>
      </w:r>
      <w:r w:rsidR="00B01BB6">
        <w:t>. Otherwise it sends a</w:t>
      </w:r>
      <w:r w:rsidR="003924F1">
        <w:t xml:space="preserve">n </w:t>
      </w:r>
      <w:r w:rsidR="00B01BB6">
        <w:t xml:space="preserve">HTTP </w:t>
      </w:r>
      <w:r w:rsidR="003924F1">
        <w:t xml:space="preserve">reply with </w:t>
      </w:r>
      <w:r>
        <w:t>status 500.</w:t>
      </w:r>
    </w:p>
    <w:p w14:paraId="253793FB" w14:textId="6034CCDD" w:rsidR="006F2256" w:rsidRDefault="006F2256" w:rsidP="00595C09"/>
    <w:p w14:paraId="0DB36EE5" w14:textId="626760C4" w:rsidR="006F2256" w:rsidRDefault="006F2256" w:rsidP="006F2256">
      <w:pPr>
        <w:pStyle w:val="Heading2"/>
      </w:pPr>
      <w:bookmarkStart w:id="23" w:name="_Toc71542332"/>
      <w:r>
        <w:t>deep-health Request</w:t>
      </w:r>
      <w:bookmarkEnd w:id="23"/>
    </w:p>
    <w:p w14:paraId="32F81BAA" w14:textId="77777777" w:rsidR="00C72501" w:rsidRPr="00C72501" w:rsidRDefault="00C72501" w:rsidP="00C72501"/>
    <w:p w14:paraId="64A41B77" w14:textId="5F1E99D4" w:rsidR="006F2256" w:rsidRDefault="006F2256" w:rsidP="00595C09">
      <w:r>
        <w:lastRenderedPageBreak/>
        <w:t>At the moment the deep-health request is an equivalent of the health request (see description above).</w:t>
      </w:r>
    </w:p>
    <w:p w14:paraId="0CEFB377" w14:textId="77777777" w:rsidR="006F2256" w:rsidRDefault="006F2256" w:rsidP="00595C09"/>
    <w:p w14:paraId="70913772" w14:textId="544CA4AB" w:rsidR="0004405D" w:rsidRDefault="0004405D" w:rsidP="0004405D">
      <w:pPr>
        <w:pStyle w:val="Heading2"/>
      </w:pPr>
      <w:bookmarkStart w:id="24" w:name="_Toc71542333"/>
      <w:r>
        <w:t>favicon.ico Request</w:t>
      </w:r>
      <w:bookmarkEnd w:id="24"/>
    </w:p>
    <w:p w14:paraId="30F48369" w14:textId="77777777" w:rsidR="0063177B" w:rsidRDefault="0063177B" w:rsidP="00F628D3"/>
    <w:p w14:paraId="54F4D096" w14:textId="2665F854" w:rsidR="00F628D3" w:rsidRDefault="00F628D3" w:rsidP="00F628D3">
      <w:r>
        <w:t>The format of the request:</w:t>
      </w:r>
    </w:p>
    <w:p w14:paraId="4EF2FBDC" w14:textId="75350160" w:rsidR="00F628D3" w:rsidRDefault="00F628D3" w:rsidP="00F628D3">
      <w:pPr>
        <w:jc w:val="center"/>
      </w:pPr>
      <w:r w:rsidRPr="00595C09">
        <w:t>http://</w:t>
      </w:r>
      <w:r>
        <w:t>&lt;host:port&gt;/favicon.ico</w:t>
      </w:r>
    </w:p>
    <w:p w14:paraId="2470F51B" w14:textId="4F20F043" w:rsidR="0004405D" w:rsidRDefault="00F628D3" w:rsidP="00595C09">
      <w:r>
        <w:t>The request is often sent by various browsers so the PSG server implements a response to it.</w:t>
      </w:r>
    </w:p>
    <w:p w14:paraId="3DAE2916" w14:textId="166500F9" w:rsidR="00F628D3" w:rsidRDefault="00F628D3" w:rsidP="00595C09">
      <w:r>
        <w:t>Response:</w:t>
      </w:r>
    </w:p>
    <w:p w14:paraId="779E9A02" w14:textId="0FBC5FA0" w:rsidR="00F628D3" w:rsidRDefault="00F628D3" w:rsidP="00F628D3">
      <w:r>
        <w:t>The standard HTTP 1.1 or HTTP/2 protocol is used</w:t>
      </w:r>
      <w:r w:rsidR="007462E8">
        <w:t xml:space="preserve"> and an image is sent to the client.</w:t>
      </w:r>
    </w:p>
    <w:p w14:paraId="04CA4187" w14:textId="77777777" w:rsidR="0004405D" w:rsidRDefault="0004405D" w:rsidP="00595C09"/>
    <w:p w14:paraId="51AB43E4" w14:textId="69911A57" w:rsidR="0004405D" w:rsidRDefault="0004405D" w:rsidP="0004405D">
      <w:pPr>
        <w:pStyle w:val="Heading2"/>
      </w:pPr>
      <w:bookmarkStart w:id="25" w:name="_Toc71542334"/>
      <w:r>
        <w:t>Unknown URL Request</w:t>
      </w:r>
      <w:bookmarkEnd w:id="25"/>
    </w:p>
    <w:p w14:paraId="23BCD2BA" w14:textId="77777777" w:rsidR="00E554CA" w:rsidRDefault="00E554CA" w:rsidP="00E554CA"/>
    <w:p w14:paraId="760E62AD" w14:textId="471FA2FE" w:rsidR="00E554CA" w:rsidRDefault="00E554CA" w:rsidP="00E554CA">
      <w:r>
        <w:t>Response:</w:t>
      </w:r>
    </w:p>
    <w:p w14:paraId="20EC8DCC" w14:textId="67083497" w:rsidR="00E554CA" w:rsidRDefault="00E554CA" w:rsidP="00E554CA">
      <w:r>
        <w:t>The PSG protocol is used. The status is 200.</w:t>
      </w:r>
    </w:p>
    <w:p w14:paraId="2E0883D5" w14:textId="41931850" w:rsidR="00E554CA" w:rsidRDefault="00E554CA" w:rsidP="00E554CA">
      <w:r>
        <w:t>The HTTP header Content-Type is set to “application/x-ncbi-psg”.</w:t>
      </w:r>
    </w:p>
    <w:p w14:paraId="17B6491D" w14:textId="141CD289" w:rsidR="00E554CA" w:rsidRDefault="00E554CA" w:rsidP="00E554CA">
      <w:r>
        <w:t>The HTTP header Content-Length is not set.</w:t>
      </w:r>
    </w:p>
    <w:p w14:paraId="28082FFB" w14:textId="30C57C41" w:rsidR="00E554CA" w:rsidRDefault="00E554CA" w:rsidP="00595C09"/>
    <w:p w14:paraId="233CA314" w14:textId="4EC8AF9F" w:rsidR="00E554CA" w:rsidRDefault="00E554CA" w:rsidP="00595C09">
      <w:r>
        <w:t>The response body has two chunks</w:t>
      </w:r>
      <w:r w:rsidR="00F628D3">
        <w:t>:</w:t>
      </w:r>
    </w:p>
    <w:p w14:paraId="04063823" w14:textId="0BA00E4E" w:rsidR="00F628D3" w:rsidRDefault="00F628D3" w:rsidP="00F628D3">
      <w:pPr>
        <w:jc w:val="center"/>
      </w:pPr>
      <w:r>
        <w:rPr>
          <w:noProof/>
        </w:rPr>
        <w:drawing>
          <wp:inline distT="0" distB="0" distL="0" distR="0" wp14:anchorId="16516E0D" wp14:editId="4CF7A68A">
            <wp:extent cx="3095625" cy="790575"/>
            <wp:effectExtent l="0" t="0" r="9525" b="952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3095625" cy="790575"/>
                    </a:xfrm>
                    <a:prstGeom prst="rect">
                      <a:avLst/>
                    </a:prstGeom>
                  </pic:spPr>
                </pic:pic>
              </a:graphicData>
            </a:graphic>
          </wp:inline>
        </w:drawing>
      </w:r>
    </w:p>
    <w:p w14:paraId="6C1DE59A" w14:textId="77777777" w:rsidR="00CB5FDD" w:rsidRDefault="00CB5FDD" w:rsidP="00595C09"/>
    <w:p w14:paraId="44DACFCE" w14:textId="5F524B4C" w:rsidR="00846C9F" w:rsidRDefault="00846C9F" w:rsidP="009D3FA5">
      <w:pPr>
        <w:pStyle w:val="Heading1"/>
      </w:pPr>
      <w:bookmarkStart w:id="26" w:name="_Toc71542335"/>
      <w:r>
        <w:t>Cassandra Database</w:t>
      </w:r>
      <w:bookmarkEnd w:id="26"/>
    </w:p>
    <w:p w14:paraId="42AC99DD" w14:textId="77777777" w:rsidR="00425388" w:rsidRDefault="00425388" w:rsidP="00595C09"/>
    <w:p w14:paraId="5C97D286" w14:textId="69F04C50" w:rsidR="00425388" w:rsidRDefault="00425388" w:rsidP="00595C09">
      <w:r>
        <w:t>The database structure is described here:</w:t>
      </w:r>
    </w:p>
    <w:p w14:paraId="4EC064F2" w14:textId="16E4FDFB" w:rsidR="00425388" w:rsidRDefault="0044487F" w:rsidP="00595C09">
      <w:hyperlink r:id="rId40" w:history="1">
        <w:r w:rsidR="00425388">
          <w:rPr>
            <w:rStyle w:val="Hyperlink"/>
          </w:rPr>
          <w:t>https://confluence.ncbi.nlm.nih.gov/display/CT/Design+extended+schemata+for+PubSeq+data+in+Cassandra+and+LMDB</w:t>
        </w:r>
      </w:hyperlink>
    </w:p>
    <w:p w14:paraId="119DDB8A" w14:textId="77777777" w:rsidR="00F70741" w:rsidRPr="00595C09" w:rsidRDefault="00F70741" w:rsidP="00595C09"/>
    <w:p w14:paraId="56960DA6" w14:textId="62A57854" w:rsidR="00837023" w:rsidRDefault="00837023" w:rsidP="00737CFA">
      <w:pPr>
        <w:pStyle w:val="Heading1"/>
        <w:jc w:val="both"/>
      </w:pPr>
      <w:bookmarkStart w:id="27" w:name="_Toc71542336"/>
      <w:r>
        <w:t>Monitoring and Maintenance</w:t>
      </w:r>
      <w:bookmarkEnd w:id="27"/>
    </w:p>
    <w:p w14:paraId="6E6B2B59" w14:textId="2755D2D7" w:rsidR="000D3F36" w:rsidRDefault="000D3F36" w:rsidP="000D3F36"/>
    <w:p w14:paraId="22863BCD" w14:textId="0B9A12A5" w:rsidR="0021255D" w:rsidRDefault="0021255D" w:rsidP="00C06D5D">
      <w:pPr>
        <w:jc w:val="both"/>
      </w:pPr>
      <w:r>
        <w:t>The server code uses the standard C++ Toolkit logging. So logging configuration is the same as for all other NCBI C++ written applications.</w:t>
      </w:r>
    </w:p>
    <w:p w14:paraId="30CA04D5" w14:textId="11FF8D03" w:rsidR="0021255D" w:rsidRDefault="0021255D" w:rsidP="008E7402">
      <w:pPr>
        <w:jc w:val="both"/>
      </w:pPr>
      <w:r>
        <w:t xml:space="preserve">The server also </w:t>
      </w:r>
      <w:r w:rsidR="00CF063C">
        <w:t xml:space="preserve">exposes </w:t>
      </w:r>
      <w:r w:rsidR="008E7402">
        <w:t xml:space="preserve">some internal events monotonically growing </w:t>
      </w:r>
      <w:r>
        <w:t>counters, status and configuration information</w:t>
      </w:r>
      <w:r w:rsidR="008E7402">
        <w:t>. This information is available via /ADMIN/&lt;item&gt; requests (see the request description above)</w:t>
      </w:r>
      <w:r>
        <w:t>.</w:t>
      </w:r>
      <w:r w:rsidR="008E7402">
        <w:t xml:space="preserve"> It is also possible to shutdown the server using a URL request.</w:t>
      </w:r>
    </w:p>
    <w:p w14:paraId="72714732" w14:textId="71D444F2" w:rsidR="003279FF" w:rsidRDefault="0021255D" w:rsidP="000D3F36">
      <w:r>
        <w:t>At the moment the alerts infrastructure is not supported.</w:t>
      </w:r>
    </w:p>
    <w:p w14:paraId="7765FF28" w14:textId="1EFA9C7E" w:rsidR="008A4588" w:rsidRDefault="008A4588" w:rsidP="000D3F36"/>
    <w:p w14:paraId="2AD6698F" w14:textId="77777777" w:rsidR="008A4588" w:rsidRDefault="008A4588" w:rsidP="008A4588">
      <w:pPr>
        <w:pStyle w:val="Heading1"/>
      </w:pPr>
      <w:bookmarkStart w:id="28" w:name="_Toc71542337"/>
      <w:r>
        <w:t>Files Architecture</w:t>
      </w:r>
      <w:bookmarkEnd w:id="28"/>
    </w:p>
    <w:p w14:paraId="3C6F6664" w14:textId="77777777" w:rsidR="00425388" w:rsidRDefault="00425388" w:rsidP="008A4588"/>
    <w:p w14:paraId="7E9C4BF7" w14:textId="0C5192F2" w:rsidR="008A4588" w:rsidRDefault="008A4588" w:rsidP="00C06D5D">
      <w:pPr>
        <w:jc w:val="both"/>
      </w:pPr>
      <w:r>
        <w:t>The diagram below shows the files used by Pubseq Gateway server</w:t>
      </w:r>
      <w:r w:rsidR="00EF4001">
        <w:t xml:space="preserve"> (LMDB cache files are not shown as they are not read directly)</w:t>
      </w:r>
      <w:r>
        <w:t>.</w:t>
      </w:r>
    </w:p>
    <w:p w14:paraId="4D1B4BB3" w14:textId="77777777" w:rsidR="008A4588" w:rsidRDefault="008A4588" w:rsidP="008A4588">
      <w:pPr>
        <w:jc w:val="center"/>
      </w:pPr>
      <w:r>
        <w:object w:dxaOrig="7351" w:dyaOrig="1591" w14:anchorId="620B4101">
          <v:shape id="_x0000_i1026" type="#_x0000_t75" style="width:367.5pt;height:79.5pt" o:ole="">
            <v:imagedata r:id="rId41" o:title=""/>
          </v:shape>
          <o:OLEObject Type="Embed" ProgID="Visio.Drawing.15" ShapeID="_x0000_i1026" DrawAspect="Content" ObjectID="_1682155060" r:id="rId42"/>
        </w:object>
      </w:r>
    </w:p>
    <w:p w14:paraId="2B33ED5E" w14:textId="77777777" w:rsidR="008A4588" w:rsidRDefault="008A4588" w:rsidP="008A4588"/>
    <w:p w14:paraId="0225F2BD" w14:textId="77777777" w:rsidR="008A4588" w:rsidRDefault="008A4588" w:rsidP="008A4588">
      <w:pPr>
        <w:jc w:val="both"/>
      </w:pPr>
      <w:r>
        <w:t>Pubseq Gateway reads its configuration file (usually named pubseq_gateway.ini) and configures data access and internal structures correspondingly.</w:t>
      </w:r>
    </w:p>
    <w:p w14:paraId="04DDE9FF" w14:textId="77777777" w:rsidR="008A4588" w:rsidRDefault="008A4588" w:rsidP="00C06D5D">
      <w:pPr>
        <w:jc w:val="both"/>
      </w:pPr>
      <w:r>
        <w:t>Due to a predicted high load on the server there will be no extensive logging on every event. The only warnings and errors are going to be logged.</w:t>
      </w:r>
    </w:p>
    <w:p w14:paraId="3F10207C" w14:textId="15DC78E5" w:rsidR="000D3F36" w:rsidRDefault="000D3F36"/>
    <w:p w14:paraId="4616AAC1" w14:textId="01EB6F36" w:rsidR="00517EDB" w:rsidRDefault="00517EDB" w:rsidP="00517EDB">
      <w:pPr>
        <w:pStyle w:val="Heading1"/>
      </w:pPr>
      <w:bookmarkStart w:id="29" w:name="_Toc71542338"/>
      <w:r>
        <w:t>Client API</w:t>
      </w:r>
      <w:bookmarkEnd w:id="29"/>
    </w:p>
    <w:p w14:paraId="40161FAB" w14:textId="2BC9ADAE" w:rsidR="00517EDB" w:rsidRDefault="00517EDB" w:rsidP="00517EDB"/>
    <w:p w14:paraId="7318AC6C" w14:textId="1155B9BF" w:rsidR="00517EDB" w:rsidRDefault="00517EDB" w:rsidP="00517EDB">
      <w:r>
        <w:lastRenderedPageBreak/>
        <w:t>The client API is available here:</w:t>
      </w:r>
    </w:p>
    <w:p w14:paraId="20C38551" w14:textId="5365D806" w:rsidR="00517EDB" w:rsidRDefault="0044487F" w:rsidP="00517EDB">
      <w:hyperlink r:id="rId43" w:history="1">
        <w:r w:rsidR="00517EDB">
          <w:rPr>
            <w:rStyle w:val="Hyperlink"/>
          </w:rPr>
          <w:t>https://www.ncbi.nlm.nih.gov/IEB/ToolBox/CPP_DOC/lxr/source/include/objtools/pubseq_gateway/client/psg_client.hpp</w:t>
        </w:r>
      </w:hyperlink>
    </w:p>
    <w:p w14:paraId="051D413D" w14:textId="77777777" w:rsidR="00517EDB" w:rsidRPr="00517EDB" w:rsidRDefault="00517EDB" w:rsidP="00517EDB"/>
    <w:p w14:paraId="56960DDD" w14:textId="77777777" w:rsidR="00E163F0" w:rsidRDefault="00E163F0" w:rsidP="00077A5F">
      <w:pPr>
        <w:pStyle w:val="Heading1"/>
      </w:pPr>
      <w:bookmarkStart w:id="30" w:name="_Toc71542339"/>
      <w:r>
        <w:t>Command Line Arguments</w:t>
      </w:r>
      <w:bookmarkEnd w:id="30"/>
    </w:p>
    <w:p w14:paraId="7031F991" w14:textId="77777777" w:rsidR="00D8027F" w:rsidRDefault="00D8027F" w:rsidP="00B0728F"/>
    <w:p w14:paraId="56960DDE" w14:textId="6EA2A21C" w:rsidR="00B0728F" w:rsidRDefault="005240B8" w:rsidP="00B0728F">
      <w:r>
        <w:t>The table below describes the server command line arguments.</w:t>
      </w:r>
    </w:p>
    <w:tbl>
      <w:tblPr>
        <w:tblStyle w:val="TableGrid"/>
        <w:tblW w:w="0" w:type="auto"/>
        <w:tblLook w:val="04A0" w:firstRow="1" w:lastRow="0" w:firstColumn="1" w:lastColumn="0" w:noHBand="0" w:noVBand="1"/>
      </w:tblPr>
      <w:tblGrid>
        <w:gridCol w:w="1435"/>
        <w:gridCol w:w="7915"/>
      </w:tblGrid>
      <w:tr w:rsidR="005240B8" w14:paraId="56960DE1" w14:textId="77777777" w:rsidTr="00934C54">
        <w:tc>
          <w:tcPr>
            <w:tcW w:w="1435" w:type="dxa"/>
          </w:tcPr>
          <w:p w14:paraId="56960DDF" w14:textId="77777777" w:rsidR="005240B8" w:rsidRDefault="005240B8" w:rsidP="005240B8">
            <w:pPr>
              <w:jc w:val="center"/>
            </w:pPr>
            <w:r>
              <w:t>Argument</w:t>
            </w:r>
          </w:p>
        </w:tc>
        <w:tc>
          <w:tcPr>
            <w:tcW w:w="7915" w:type="dxa"/>
          </w:tcPr>
          <w:p w14:paraId="56960DE0" w14:textId="77777777" w:rsidR="005240B8" w:rsidRDefault="005240B8" w:rsidP="005240B8">
            <w:pPr>
              <w:jc w:val="center"/>
            </w:pPr>
            <w:r>
              <w:t>Description</w:t>
            </w:r>
          </w:p>
        </w:tc>
      </w:tr>
      <w:tr w:rsidR="005240B8" w14:paraId="56960DE4" w14:textId="77777777" w:rsidTr="00934C54">
        <w:tc>
          <w:tcPr>
            <w:tcW w:w="1435" w:type="dxa"/>
          </w:tcPr>
          <w:p w14:paraId="56960DE2" w14:textId="77777777" w:rsidR="005240B8" w:rsidRDefault="005240B8" w:rsidP="00B0728F">
            <w:r>
              <w:t>-help</w:t>
            </w:r>
          </w:p>
        </w:tc>
        <w:tc>
          <w:tcPr>
            <w:tcW w:w="7915" w:type="dxa"/>
          </w:tcPr>
          <w:p w14:paraId="56960DE3" w14:textId="505A0AE0" w:rsidR="005240B8" w:rsidRDefault="005240B8" w:rsidP="00B0728F">
            <w:r>
              <w:t xml:space="preserve">Prints </w:t>
            </w:r>
            <w:r w:rsidR="00D8027F">
              <w:t xml:space="preserve">the </w:t>
            </w:r>
            <w:r>
              <w:t>help message and exits.</w:t>
            </w:r>
          </w:p>
        </w:tc>
      </w:tr>
      <w:tr w:rsidR="005240B8" w14:paraId="56960DEA" w14:textId="77777777" w:rsidTr="00934C54">
        <w:tc>
          <w:tcPr>
            <w:tcW w:w="1435" w:type="dxa"/>
          </w:tcPr>
          <w:p w14:paraId="56960DE8" w14:textId="4693BE37" w:rsidR="005240B8" w:rsidRDefault="005240B8" w:rsidP="00B0728F">
            <w:r>
              <w:t>-daemon</w:t>
            </w:r>
            <w:r w:rsidR="00D8027F">
              <w:t>ize</w:t>
            </w:r>
          </w:p>
        </w:tc>
        <w:tc>
          <w:tcPr>
            <w:tcW w:w="7915" w:type="dxa"/>
          </w:tcPr>
          <w:p w14:paraId="56960DE9" w14:textId="3B17C2BE" w:rsidR="005240B8" w:rsidRDefault="005240B8" w:rsidP="00B0728F">
            <w:r>
              <w:t xml:space="preserve">If given then the server does </w:t>
            </w:r>
            <w:r w:rsidR="00D8027F">
              <w:t>the</w:t>
            </w:r>
            <w:r>
              <w:t xml:space="preserve"> daemoniz</w:t>
            </w:r>
            <w:r w:rsidR="00D8027F">
              <w:t>ation</w:t>
            </w:r>
            <w:r>
              <w:t>.</w:t>
            </w:r>
            <w:r w:rsidR="00D8027F">
              <w:t xml:space="preserve"> By default the server does not daemonize.</w:t>
            </w:r>
          </w:p>
        </w:tc>
      </w:tr>
      <w:tr w:rsidR="005240B8" w14:paraId="56960DED" w14:textId="77777777" w:rsidTr="00934C54">
        <w:tc>
          <w:tcPr>
            <w:tcW w:w="1435" w:type="dxa"/>
          </w:tcPr>
          <w:p w14:paraId="56960DEB" w14:textId="77777777" w:rsidR="005240B8" w:rsidRDefault="005240B8" w:rsidP="00B0728F">
            <w:r>
              <w:t>-version</w:t>
            </w:r>
          </w:p>
        </w:tc>
        <w:tc>
          <w:tcPr>
            <w:tcW w:w="7915" w:type="dxa"/>
          </w:tcPr>
          <w:p w14:paraId="56960DEC" w14:textId="77777777" w:rsidR="005240B8" w:rsidRDefault="005240B8" w:rsidP="00B0728F">
            <w:r>
              <w:t>Prints the server version and exits.</w:t>
            </w:r>
          </w:p>
        </w:tc>
      </w:tr>
      <w:tr w:rsidR="005240B8" w14:paraId="56960DF0" w14:textId="77777777" w:rsidTr="00934C54">
        <w:tc>
          <w:tcPr>
            <w:tcW w:w="1435" w:type="dxa"/>
          </w:tcPr>
          <w:p w14:paraId="56960DEE" w14:textId="77777777" w:rsidR="005240B8" w:rsidRDefault="005240B8" w:rsidP="00B0728F">
            <w:r>
              <w:t>-version-full</w:t>
            </w:r>
          </w:p>
        </w:tc>
        <w:tc>
          <w:tcPr>
            <w:tcW w:w="7915" w:type="dxa"/>
          </w:tcPr>
          <w:p w14:paraId="56960DEF" w14:textId="77777777" w:rsidR="005240B8" w:rsidRDefault="005240B8" w:rsidP="00B0728F">
            <w:r>
              <w:t>Prints the server version, the storage version and the protocol version and then exits.</w:t>
            </w:r>
          </w:p>
        </w:tc>
      </w:tr>
      <w:tr w:rsidR="005240B8" w14:paraId="56960DF3" w14:textId="77777777" w:rsidTr="00934C54">
        <w:tc>
          <w:tcPr>
            <w:tcW w:w="1435" w:type="dxa"/>
          </w:tcPr>
          <w:p w14:paraId="56960DF1" w14:textId="77777777" w:rsidR="005240B8" w:rsidRDefault="005240B8" w:rsidP="00B0728F">
            <w:r>
              <w:t>-logfile</w:t>
            </w:r>
          </w:p>
        </w:tc>
        <w:tc>
          <w:tcPr>
            <w:tcW w:w="7915" w:type="dxa"/>
          </w:tcPr>
          <w:p w14:paraId="56960DF2" w14:textId="77777777" w:rsidR="005240B8" w:rsidRDefault="005240B8" w:rsidP="00B0728F">
            <w:r>
              <w:t>The file to which the server log should be redirected.</w:t>
            </w:r>
          </w:p>
        </w:tc>
      </w:tr>
      <w:tr w:rsidR="005240B8" w14:paraId="56960DF6" w14:textId="77777777" w:rsidTr="00934C54">
        <w:tc>
          <w:tcPr>
            <w:tcW w:w="1435" w:type="dxa"/>
          </w:tcPr>
          <w:p w14:paraId="56960DF4" w14:textId="77777777" w:rsidR="005240B8" w:rsidRDefault="005240B8" w:rsidP="00B0728F">
            <w:r>
              <w:t>-conffile</w:t>
            </w:r>
          </w:p>
        </w:tc>
        <w:tc>
          <w:tcPr>
            <w:tcW w:w="7915" w:type="dxa"/>
          </w:tcPr>
          <w:p w14:paraId="56960DF5" w14:textId="77777777" w:rsidR="005240B8" w:rsidRDefault="005240B8" w:rsidP="00B0728F">
            <w:r>
              <w:t>The file from which the server should read the configuration.</w:t>
            </w:r>
          </w:p>
        </w:tc>
      </w:tr>
    </w:tbl>
    <w:p w14:paraId="54258F42" w14:textId="012FA29D" w:rsidR="008A4588" w:rsidRDefault="008A4588" w:rsidP="008A4588"/>
    <w:p w14:paraId="1B7E0A53" w14:textId="7E697F49" w:rsidR="00DB3BAA" w:rsidRDefault="00DB3BAA" w:rsidP="00DB3BAA">
      <w:pPr>
        <w:pStyle w:val="Heading1"/>
      </w:pPr>
      <w:bookmarkStart w:id="31" w:name="_Toc71542340"/>
      <w:r>
        <w:t>Signal Handling</w:t>
      </w:r>
      <w:bookmarkEnd w:id="31"/>
    </w:p>
    <w:p w14:paraId="484C291A" w14:textId="3045173F" w:rsidR="00DB3BAA" w:rsidRDefault="00DB3BAA" w:rsidP="008A4588"/>
    <w:p w14:paraId="65998BF3" w14:textId="691B09CE" w:rsidR="00DB3BAA" w:rsidRDefault="00DB3BAA" w:rsidP="008A4588">
      <w:r>
        <w:t>The table below describes the signal handling in the server.</w:t>
      </w:r>
    </w:p>
    <w:tbl>
      <w:tblPr>
        <w:tblStyle w:val="TableGrid"/>
        <w:tblW w:w="0" w:type="auto"/>
        <w:tblLook w:val="04A0" w:firstRow="1" w:lastRow="0" w:firstColumn="1" w:lastColumn="0" w:noHBand="0" w:noVBand="1"/>
      </w:tblPr>
      <w:tblGrid>
        <w:gridCol w:w="4225"/>
        <w:gridCol w:w="5125"/>
      </w:tblGrid>
      <w:tr w:rsidR="00DB3BAA" w14:paraId="5CA88F20" w14:textId="77777777" w:rsidTr="00DB3BAA">
        <w:tc>
          <w:tcPr>
            <w:tcW w:w="4225" w:type="dxa"/>
          </w:tcPr>
          <w:p w14:paraId="6D0F378B" w14:textId="4F2EBE9E" w:rsidR="00DB3BAA" w:rsidRDefault="00DB3BAA" w:rsidP="00DB3BAA">
            <w:pPr>
              <w:jc w:val="center"/>
            </w:pPr>
            <w:r>
              <w:t>Signal</w:t>
            </w:r>
          </w:p>
        </w:tc>
        <w:tc>
          <w:tcPr>
            <w:tcW w:w="5125" w:type="dxa"/>
          </w:tcPr>
          <w:p w14:paraId="7BD2AFA0" w14:textId="016E38E0" w:rsidR="00DB3BAA" w:rsidRDefault="00DB3BAA" w:rsidP="00DB3BAA">
            <w:pPr>
              <w:jc w:val="center"/>
            </w:pPr>
            <w:r>
              <w:t>Description</w:t>
            </w:r>
          </w:p>
        </w:tc>
      </w:tr>
      <w:tr w:rsidR="00DB3BAA" w14:paraId="7D8B8CFF" w14:textId="77777777" w:rsidTr="00DB3BAA">
        <w:tc>
          <w:tcPr>
            <w:tcW w:w="4225" w:type="dxa"/>
          </w:tcPr>
          <w:p w14:paraId="49879E29" w14:textId="2F6147FC" w:rsidR="00DB3BAA" w:rsidRDefault="00DB3BAA" w:rsidP="008A4588">
            <w:r>
              <w:t>INT</w:t>
            </w:r>
          </w:p>
        </w:tc>
        <w:tc>
          <w:tcPr>
            <w:tcW w:w="5125" w:type="dxa"/>
          </w:tcPr>
          <w:p w14:paraId="72CB5512" w14:textId="55ED7C2C" w:rsidR="00DB3BAA" w:rsidRDefault="00DB3BAA" w:rsidP="008A4588">
            <w:r>
              <w:t>Immediate shutdown which will interrupt all currently executed requests.</w:t>
            </w:r>
          </w:p>
        </w:tc>
      </w:tr>
      <w:tr w:rsidR="00DB3BAA" w14:paraId="4862A5E6" w14:textId="77777777" w:rsidTr="00DB3BAA">
        <w:tc>
          <w:tcPr>
            <w:tcW w:w="4225" w:type="dxa"/>
          </w:tcPr>
          <w:p w14:paraId="6DACFD68" w14:textId="7549E0FF" w:rsidR="00DB3BAA" w:rsidRDefault="00DB3BAA" w:rsidP="008A4588">
            <w:r>
              <w:t>TERM</w:t>
            </w:r>
          </w:p>
        </w:tc>
        <w:tc>
          <w:tcPr>
            <w:tcW w:w="5125" w:type="dxa"/>
          </w:tcPr>
          <w:p w14:paraId="16A8FBB1" w14:textId="42D456B0" w:rsidR="00DB3BAA" w:rsidRDefault="00DB3BAA" w:rsidP="008A4588">
            <w:r>
              <w:t>Gracefull shutdown.</w:t>
            </w:r>
          </w:p>
          <w:p w14:paraId="670E7F91" w14:textId="3B76590E" w:rsidR="00DB3BAA" w:rsidRDefault="00DB3BAA" w:rsidP="008A4588">
            <w:r>
              <w:t>The server will wait till all the currently executed requests are finished. During that time all new requests are rejected. When all requests are finished, the server will shut down.</w:t>
            </w:r>
          </w:p>
          <w:p w14:paraId="208278D7" w14:textId="1E02E295" w:rsidR="00DB3BAA" w:rsidRDefault="00DB3BAA" w:rsidP="008A4588">
            <w:r>
              <w:t>Will be called e.g. on the host reboot.</w:t>
            </w:r>
          </w:p>
        </w:tc>
      </w:tr>
      <w:tr w:rsidR="00DB3BAA" w14:paraId="0D3CB261" w14:textId="77777777" w:rsidTr="00DB3BAA">
        <w:tc>
          <w:tcPr>
            <w:tcW w:w="4225" w:type="dxa"/>
          </w:tcPr>
          <w:p w14:paraId="0B834193" w14:textId="0E63CFE2" w:rsidR="00DB3BAA" w:rsidRDefault="00DB3BAA" w:rsidP="008A4588">
            <w:r>
              <w:t>QUIT</w:t>
            </w:r>
          </w:p>
        </w:tc>
        <w:tc>
          <w:tcPr>
            <w:tcW w:w="5125" w:type="dxa"/>
          </w:tcPr>
          <w:p w14:paraId="45774FC9" w14:textId="096B118F" w:rsidR="00DB3BAA" w:rsidRDefault="00DB3BAA" w:rsidP="008A4588">
            <w:r>
              <w:t>immediate coredump ( most convenient for debugging, Ctrl-\</w:t>
            </w:r>
          </w:p>
        </w:tc>
      </w:tr>
      <w:tr w:rsidR="00DB3BAA" w14:paraId="13E3B88A" w14:textId="77777777" w:rsidTr="00DB3BAA">
        <w:tc>
          <w:tcPr>
            <w:tcW w:w="4225" w:type="dxa"/>
          </w:tcPr>
          <w:p w14:paraId="6C93FD57" w14:textId="12AD5FD2" w:rsidR="00DB3BAA" w:rsidRDefault="00DB3BAA" w:rsidP="008A4588">
            <w:r>
              <w:t>HUP USR1 USR2 WINCH</w:t>
            </w:r>
          </w:p>
        </w:tc>
        <w:tc>
          <w:tcPr>
            <w:tcW w:w="5125" w:type="dxa"/>
          </w:tcPr>
          <w:p w14:paraId="046AE51A" w14:textId="6CBC1C1C" w:rsidR="00DB3BAA" w:rsidRDefault="00DB3BAA" w:rsidP="008A4588">
            <w:r>
              <w:t>The signals are intercepted and logged with no other actions.</w:t>
            </w:r>
          </w:p>
        </w:tc>
      </w:tr>
    </w:tbl>
    <w:p w14:paraId="220B8547" w14:textId="77777777" w:rsidR="00DB3BAA" w:rsidRDefault="00DB3BAA" w:rsidP="008A4588"/>
    <w:p w14:paraId="56960DF7" w14:textId="50668AFE" w:rsidR="00837023" w:rsidRPr="00D61D12" w:rsidRDefault="00D61D12" w:rsidP="00077A5F">
      <w:pPr>
        <w:pStyle w:val="Heading1"/>
      </w:pPr>
      <w:bookmarkStart w:id="32" w:name="_Toc71542341"/>
      <w:r>
        <w:t>Configuration Parameters</w:t>
      </w:r>
      <w:bookmarkEnd w:id="32"/>
    </w:p>
    <w:p w14:paraId="48D3B0BE" w14:textId="77777777" w:rsidR="00D8027F" w:rsidRDefault="00D8027F" w:rsidP="00737CFA">
      <w:pPr>
        <w:jc w:val="both"/>
      </w:pPr>
    </w:p>
    <w:p w14:paraId="56960DF8" w14:textId="1996CA18" w:rsidR="00837023" w:rsidRDefault="000D3F36" w:rsidP="00737CFA">
      <w:pPr>
        <w:jc w:val="both"/>
      </w:pPr>
      <w:r>
        <w:lastRenderedPageBreak/>
        <w:t>Pubseq Gateway</w:t>
      </w:r>
      <w:r w:rsidR="005A1EC2">
        <w:t xml:space="preserve"> reads the configuration from a file. The default name of the server is </w:t>
      </w:r>
      <w:r>
        <w:t>pubseq_gateway</w:t>
      </w:r>
      <w:r w:rsidR="005A1EC2">
        <w:t xml:space="preserve"> so (if the </w:t>
      </w:r>
      <w:r w:rsidR="007253F4">
        <w:t>–</w:t>
      </w:r>
      <w:r w:rsidR="005A1EC2">
        <w:t xml:space="preserve">conffile command line argument is not provided) the default configuration file name will be </w:t>
      </w:r>
      <w:r>
        <w:t>pubseq_gateway</w:t>
      </w:r>
      <w:r w:rsidR="005A1EC2">
        <w:t>.ini.</w:t>
      </w:r>
    </w:p>
    <w:p w14:paraId="56960DF9" w14:textId="3014A321" w:rsidR="0026009E" w:rsidRDefault="005A1EC2" w:rsidP="00737CFA">
      <w:pPr>
        <w:jc w:val="both"/>
      </w:pPr>
      <w:r>
        <w:t xml:space="preserve">The configuration file uses the </w:t>
      </w:r>
      <w:r w:rsidR="003C22C8">
        <w:t>NCBI</w:t>
      </w:r>
      <w:r>
        <w:t xml:space="preserve"> standard ini file format with sections and values within sections. The sections below describe each section of the configuration file separately.</w:t>
      </w:r>
    </w:p>
    <w:p w14:paraId="22C2E3BC" w14:textId="77777777" w:rsidR="004C3920" w:rsidRDefault="004C3920" w:rsidP="00737CFA">
      <w:pPr>
        <w:jc w:val="both"/>
      </w:pPr>
    </w:p>
    <w:p w14:paraId="56960DFA" w14:textId="7E762640" w:rsidR="0026009E" w:rsidRDefault="00094BBA" w:rsidP="00094BBA">
      <w:pPr>
        <w:pStyle w:val="Heading2"/>
      </w:pPr>
      <w:bookmarkStart w:id="33" w:name="_Toc71542342"/>
      <w:r>
        <w:t>[</w:t>
      </w:r>
      <w:r w:rsidR="00AB05E3">
        <w:t>LMDB_CACHE</w:t>
      </w:r>
      <w:r>
        <w:t xml:space="preserve">] </w:t>
      </w:r>
      <w:r w:rsidR="004A64AA">
        <w:t>S</w:t>
      </w:r>
      <w:r>
        <w:t>ection</w:t>
      </w:r>
      <w:bookmarkEnd w:id="33"/>
    </w:p>
    <w:p w14:paraId="7E2DE5A6" w14:textId="77777777" w:rsidR="004A64AA" w:rsidRPr="004A64AA" w:rsidRDefault="004A64AA" w:rsidP="004A64AA"/>
    <w:tbl>
      <w:tblPr>
        <w:tblStyle w:val="TableGrid"/>
        <w:tblW w:w="0" w:type="auto"/>
        <w:tblLook w:val="04A0" w:firstRow="1" w:lastRow="0" w:firstColumn="1" w:lastColumn="0" w:noHBand="0" w:noVBand="1"/>
      </w:tblPr>
      <w:tblGrid>
        <w:gridCol w:w="2605"/>
        <w:gridCol w:w="6745"/>
      </w:tblGrid>
      <w:tr w:rsidR="008547DA" w14:paraId="56960DFD" w14:textId="77777777" w:rsidTr="00934C54">
        <w:tc>
          <w:tcPr>
            <w:tcW w:w="2605" w:type="dxa"/>
          </w:tcPr>
          <w:p w14:paraId="56960DFB" w14:textId="77777777" w:rsidR="008547DA" w:rsidRDefault="008547DA" w:rsidP="008547DA">
            <w:pPr>
              <w:jc w:val="center"/>
            </w:pPr>
            <w:r>
              <w:t>Value</w:t>
            </w:r>
          </w:p>
        </w:tc>
        <w:tc>
          <w:tcPr>
            <w:tcW w:w="6745" w:type="dxa"/>
          </w:tcPr>
          <w:p w14:paraId="56960DFC" w14:textId="77777777" w:rsidR="008547DA" w:rsidRDefault="008547DA" w:rsidP="008547DA">
            <w:pPr>
              <w:jc w:val="center"/>
            </w:pPr>
            <w:r>
              <w:t>Description</w:t>
            </w:r>
          </w:p>
        </w:tc>
      </w:tr>
      <w:tr w:rsidR="00CE036D" w14:paraId="56960E05" w14:textId="77777777" w:rsidTr="00934C54">
        <w:tc>
          <w:tcPr>
            <w:tcW w:w="2605" w:type="dxa"/>
          </w:tcPr>
          <w:p w14:paraId="56960E02" w14:textId="5FE85143" w:rsidR="00CE036D" w:rsidRDefault="004A64AA" w:rsidP="00737CFA">
            <w:pPr>
              <w:jc w:val="both"/>
            </w:pPr>
            <w:r w:rsidRPr="004A64AA">
              <w:t>dbfile_si2csi</w:t>
            </w:r>
          </w:p>
        </w:tc>
        <w:tc>
          <w:tcPr>
            <w:tcW w:w="6745" w:type="dxa"/>
          </w:tcPr>
          <w:p w14:paraId="4D697A43" w14:textId="77777777" w:rsidR="00CE036D" w:rsidRDefault="004A64AA" w:rsidP="00737CFA">
            <w:pPr>
              <w:jc w:val="both"/>
            </w:pPr>
            <w:r w:rsidRPr="004A64AA">
              <w:t>Path to the file where an LMDB si2csi cache file is located</w:t>
            </w:r>
            <w:r>
              <w:t>.</w:t>
            </w:r>
          </w:p>
          <w:p w14:paraId="56960E04" w14:textId="0286521C" w:rsidR="004A64AA" w:rsidRDefault="004A64AA" w:rsidP="00737CFA">
            <w:pPr>
              <w:jc w:val="both"/>
            </w:pPr>
            <w:r w:rsidRPr="004A64AA">
              <w:t>If not provided then no cache will be used.</w:t>
            </w:r>
          </w:p>
        </w:tc>
      </w:tr>
      <w:tr w:rsidR="004A64AA" w14:paraId="65C0AEFF" w14:textId="77777777" w:rsidTr="00934C54">
        <w:tc>
          <w:tcPr>
            <w:tcW w:w="2605" w:type="dxa"/>
          </w:tcPr>
          <w:p w14:paraId="5A8B45CF" w14:textId="04AB73EB" w:rsidR="004A64AA" w:rsidRPr="004A64AA" w:rsidRDefault="004A64AA" w:rsidP="00737CFA">
            <w:pPr>
              <w:jc w:val="both"/>
            </w:pPr>
            <w:r w:rsidRPr="004A64AA">
              <w:t>dbfile_bioseq_info</w:t>
            </w:r>
          </w:p>
        </w:tc>
        <w:tc>
          <w:tcPr>
            <w:tcW w:w="6745" w:type="dxa"/>
          </w:tcPr>
          <w:p w14:paraId="7007DA93" w14:textId="5DEBBBE8" w:rsidR="004A64AA" w:rsidRDefault="004A64AA" w:rsidP="00737CFA">
            <w:pPr>
              <w:jc w:val="both"/>
            </w:pPr>
            <w:r w:rsidRPr="004A64AA">
              <w:t>Path to the file where an LMDB bioseq_info cache file is located</w:t>
            </w:r>
            <w:r w:rsidR="0029628D">
              <w:t>.</w:t>
            </w:r>
          </w:p>
          <w:p w14:paraId="2C020D30" w14:textId="0BCECB6A" w:rsidR="004A64AA" w:rsidRPr="002A4947" w:rsidRDefault="004A64AA" w:rsidP="00737CFA">
            <w:pPr>
              <w:jc w:val="both"/>
            </w:pPr>
            <w:r w:rsidRPr="004A64AA">
              <w:t>If not provided then no cache will be used.</w:t>
            </w:r>
          </w:p>
        </w:tc>
      </w:tr>
      <w:tr w:rsidR="004A64AA" w14:paraId="6D66517B" w14:textId="77777777" w:rsidTr="00934C54">
        <w:tc>
          <w:tcPr>
            <w:tcW w:w="2605" w:type="dxa"/>
          </w:tcPr>
          <w:p w14:paraId="095360A1" w14:textId="78283936" w:rsidR="004A64AA" w:rsidRPr="004A64AA" w:rsidRDefault="004A64AA" w:rsidP="00737CFA">
            <w:pPr>
              <w:jc w:val="both"/>
            </w:pPr>
            <w:r w:rsidRPr="004A64AA">
              <w:t>dbfile_blob_prop</w:t>
            </w:r>
          </w:p>
        </w:tc>
        <w:tc>
          <w:tcPr>
            <w:tcW w:w="6745" w:type="dxa"/>
          </w:tcPr>
          <w:p w14:paraId="15B6C141" w14:textId="37949896" w:rsidR="004A64AA" w:rsidRDefault="004A64AA" w:rsidP="00737CFA">
            <w:pPr>
              <w:jc w:val="both"/>
            </w:pPr>
            <w:r w:rsidRPr="004A64AA">
              <w:t>Path to the file where an LMDB blob_prop cache file is located</w:t>
            </w:r>
            <w:r w:rsidR="0029628D">
              <w:t>.</w:t>
            </w:r>
          </w:p>
          <w:p w14:paraId="5EAEA7C0" w14:textId="34FECAC1" w:rsidR="004A64AA" w:rsidRPr="002A4947" w:rsidRDefault="004A64AA" w:rsidP="00737CFA">
            <w:pPr>
              <w:jc w:val="both"/>
            </w:pPr>
            <w:r w:rsidRPr="004A64AA">
              <w:t>If not provided then no cache will be used.</w:t>
            </w:r>
          </w:p>
        </w:tc>
      </w:tr>
    </w:tbl>
    <w:p w14:paraId="56960E6A" w14:textId="77777777" w:rsidR="005A1EC2" w:rsidRDefault="005A1EC2" w:rsidP="00737CFA">
      <w:pPr>
        <w:jc w:val="both"/>
      </w:pPr>
    </w:p>
    <w:p w14:paraId="56960E6B" w14:textId="2B4A9609" w:rsidR="005A1EC2" w:rsidRDefault="002A4947" w:rsidP="00E02F7A">
      <w:pPr>
        <w:pStyle w:val="Heading2"/>
      </w:pPr>
      <w:bookmarkStart w:id="34" w:name="_Toc71542343"/>
      <w:r>
        <w:t>[SERVER</w:t>
      </w:r>
      <w:r w:rsidR="00E02F7A">
        <w:t xml:space="preserve">] </w:t>
      </w:r>
      <w:r w:rsidR="004A64AA">
        <w:t>S</w:t>
      </w:r>
      <w:r w:rsidR="00E02F7A">
        <w:t>ection</w:t>
      </w:r>
      <w:bookmarkEnd w:id="34"/>
    </w:p>
    <w:p w14:paraId="179726AA" w14:textId="77777777" w:rsidR="004A64AA" w:rsidRPr="004A64AA" w:rsidRDefault="004A64AA" w:rsidP="004A64AA"/>
    <w:tbl>
      <w:tblPr>
        <w:tblStyle w:val="TableGrid"/>
        <w:tblW w:w="0" w:type="auto"/>
        <w:tblLook w:val="04A0" w:firstRow="1" w:lastRow="0" w:firstColumn="1" w:lastColumn="0" w:noHBand="0" w:noVBand="1"/>
      </w:tblPr>
      <w:tblGrid>
        <w:gridCol w:w="2605"/>
        <w:gridCol w:w="6745"/>
      </w:tblGrid>
      <w:tr w:rsidR="00E02F7A" w14:paraId="56960E6E" w14:textId="77777777" w:rsidTr="00934C54">
        <w:tc>
          <w:tcPr>
            <w:tcW w:w="2605" w:type="dxa"/>
          </w:tcPr>
          <w:p w14:paraId="56960E6C" w14:textId="77777777" w:rsidR="00E02F7A" w:rsidRDefault="00E02F7A" w:rsidP="008817C9">
            <w:pPr>
              <w:jc w:val="center"/>
            </w:pPr>
            <w:r>
              <w:t>Value</w:t>
            </w:r>
          </w:p>
        </w:tc>
        <w:tc>
          <w:tcPr>
            <w:tcW w:w="6745" w:type="dxa"/>
          </w:tcPr>
          <w:p w14:paraId="56960E6D" w14:textId="77777777" w:rsidR="00E02F7A" w:rsidRDefault="00E02F7A" w:rsidP="008817C9">
            <w:pPr>
              <w:jc w:val="center"/>
            </w:pPr>
            <w:r>
              <w:t>Description</w:t>
            </w:r>
          </w:p>
        </w:tc>
      </w:tr>
      <w:tr w:rsidR="007D0FC0" w14:paraId="51489D6E" w14:textId="77777777" w:rsidTr="00934C54">
        <w:tc>
          <w:tcPr>
            <w:tcW w:w="2605" w:type="dxa"/>
          </w:tcPr>
          <w:p w14:paraId="0A26605C" w14:textId="7DA221B8" w:rsidR="007D0FC0" w:rsidRDefault="0029628D" w:rsidP="007D0FC0">
            <w:r w:rsidRPr="0029628D">
              <w:t>port</w:t>
            </w:r>
          </w:p>
        </w:tc>
        <w:tc>
          <w:tcPr>
            <w:tcW w:w="6745" w:type="dxa"/>
          </w:tcPr>
          <w:p w14:paraId="1FD6837B" w14:textId="659E0FA6" w:rsidR="0029628D" w:rsidRDefault="0029628D" w:rsidP="0029628D">
            <w:pPr>
              <w:tabs>
                <w:tab w:val="left" w:pos="1470"/>
              </w:tabs>
            </w:pPr>
            <w:r>
              <w:t>HTTP port (1...65534)</w:t>
            </w:r>
          </w:p>
          <w:p w14:paraId="7D4B6AAE" w14:textId="19549BDA" w:rsidR="007D0FC0" w:rsidRDefault="0029628D" w:rsidP="0029628D">
            <w:pPr>
              <w:tabs>
                <w:tab w:val="left" w:pos="1470"/>
              </w:tabs>
            </w:pPr>
            <w:r>
              <w:t>No default. If port is not specified or is out of range the server will not start</w:t>
            </w:r>
          </w:p>
        </w:tc>
      </w:tr>
      <w:tr w:rsidR="00E02F7A" w14:paraId="56960E71" w14:textId="77777777" w:rsidTr="00934C54">
        <w:tc>
          <w:tcPr>
            <w:tcW w:w="2605" w:type="dxa"/>
          </w:tcPr>
          <w:p w14:paraId="56960E6F" w14:textId="5D822167" w:rsidR="00E02F7A" w:rsidRDefault="0029628D" w:rsidP="008817C9">
            <w:pPr>
              <w:jc w:val="both"/>
            </w:pPr>
            <w:r w:rsidRPr="0029628D">
              <w:t>workers</w:t>
            </w:r>
          </w:p>
        </w:tc>
        <w:tc>
          <w:tcPr>
            <w:tcW w:w="6745" w:type="dxa"/>
          </w:tcPr>
          <w:p w14:paraId="0E09299A" w14:textId="12C25B3D" w:rsidR="0029628D" w:rsidRDefault="0029628D" w:rsidP="0029628D">
            <w:pPr>
              <w:jc w:val="both"/>
            </w:pPr>
            <w:r>
              <w:t>Number of HTTP workers (1...100)</w:t>
            </w:r>
          </w:p>
          <w:p w14:paraId="56960E70" w14:textId="58C12BEE" w:rsidR="002A4947" w:rsidRDefault="0029628D" w:rsidP="0029628D">
            <w:pPr>
              <w:jc w:val="both"/>
            </w:pPr>
            <w:r>
              <w:t>Default: 32</w:t>
            </w:r>
          </w:p>
        </w:tc>
      </w:tr>
      <w:tr w:rsidR="009B0FAF" w14:paraId="5854823E" w14:textId="77777777" w:rsidTr="00934C54">
        <w:tc>
          <w:tcPr>
            <w:tcW w:w="2605" w:type="dxa"/>
          </w:tcPr>
          <w:p w14:paraId="4863B343" w14:textId="76DEDB52" w:rsidR="009B0FAF" w:rsidRPr="002A4947" w:rsidRDefault="0029628D" w:rsidP="008817C9">
            <w:pPr>
              <w:jc w:val="both"/>
            </w:pPr>
            <w:r w:rsidRPr="0029628D">
              <w:t>backlog</w:t>
            </w:r>
          </w:p>
        </w:tc>
        <w:tc>
          <w:tcPr>
            <w:tcW w:w="6745" w:type="dxa"/>
          </w:tcPr>
          <w:p w14:paraId="51740391" w14:textId="1A61E89B" w:rsidR="0029628D" w:rsidRDefault="0029628D" w:rsidP="0029628D">
            <w:pPr>
              <w:jc w:val="both"/>
            </w:pPr>
            <w:r>
              <w:t>Listener backlog (5...2048)</w:t>
            </w:r>
          </w:p>
          <w:p w14:paraId="33E0F645" w14:textId="55C39553" w:rsidR="009B0FAF" w:rsidRPr="002A4947" w:rsidRDefault="0029628D" w:rsidP="0029628D">
            <w:pPr>
              <w:jc w:val="both"/>
            </w:pPr>
            <w:r>
              <w:t>Default: 256</w:t>
            </w:r>
          </w:p>
        </w:tc>
      </w:tr>
      <w:tr w:rsidR="00EA1D25" w14:paraId="18C0B6B2" w14:textId="77777777" w:rsidTr="00934C54">
        <w:tc>
          <w:tcPr>
            <w:tcW w:w="2605" w:type="dxa"/>
          </w:tcPr>
          <w:p w14:paraId="373A2CCE" w14:textId="5CCDFE1A" w:rsidR="00EA1D25" w:rsidRPr="009B0FAF" w:rsidRDefault="0029628D" w:rsidP="008817C9">
            <w:pPr>
              <w:jc w:val="both"/>
            </w:pPr>
            <w:r w:rsidRPr="0029628D">
              <w:t>maxconn</w:t>
            </w:r>
          </w:p>
        </w:tc>
        <w:tc>
          <w:tcPr>
            <w:tcW w:w="6745" w:type="dxa"/>
          </w:tcPr>
          <w:p w14:paraId="54EE40EC" w14:textId="77777777" w:rsidR="0029628D" w:rsidRDefault="0029628D" w:rsidP="0029628D">
            <w:pPr>
              <w:jc w:val="both"/>
            </w:pPr>
            <w:r>
              <w:t>Max number of connections (5...65000)</w:t>
            </w:r>
          </w:p>
          <w:p w14:paraId="4DD5A8FC" w14:textId="6EB41483" w:rsidR="00EA1D25" w:rsidRPr="009B0FAF" w:rsidRDefault="0029628D" w:rsidP="0029628D">
            <w:pPr>
              <w:jc w:val="both"/>
            </w:pPr>
            <w:r>
              <w:t>Default: 4096</w:t>
            </w:r>
          </w:p>
        </w:tc>
      </w:tr>
      <w:tr w:rsidR="004A1548" w14:paraId="4EC92B04" w14:textId="77777777" w:rsidTr="00934C54">
        <w:tc>
          <w:tcPr>
            <w:tcW w:w="2605" w:type="dxa"/>
          </w:tcPr>
          <w:p w14:paraId="42F211C9" w14:textId="7F0EFAD9" w:rsidR="004A1548" w:rsidRPr="00EA1D25" w:rsidRDefault="0029628D" w:rsidP="008817C9">
            <w:pPr>
              <w:jc w:val="both"/>
            </w:pPr>
            <w:r w:rsidRPr="0029628D">
              <w:t>optimeout</w:t>
            </w:r>
          </w:p>
        </w:tc>
        <w:tc>
          <w:tcPr>
            <w:tcW w:w="6745" w:type="dxa"/>
          </w:tcPr>
          <w:p w14:paraId="3F9D89EB" w14:textId="40856CE7" w:rsidR="0029628D" w:rsidRDefault="0029628D" w:rsidP="0029628D">
            <w:pPr>
              <w:jc w:val="both"/>
            </w:pPr>
            <w:r>
              <w:t>Operation timeout in milliseconds</w:t>
            </w:r>
          </w:p>
          <w:p w14:paraId="5BA11C57" w14:textId="46B9B4DE" w:rsidR="00D43625" w:rsidRPr="007209D0" w:rsidRDefault="0029628D" w:rsidP="0029628D">
            <w:pPr>
              <w:jc w:val="both"/>
            </w:pPr>
            <w:r>
              <w:t>Default: 30000</w:t>
            </w:r>
          </w:p>
        </w:tc>
      </w:tr>
      <w:tr w:rsidR="007E00CB" w14:paraId="0073CFC6" w14:textId="77777777" w:rsidTr="00934C54">
        <w:tc>
          <w:tcPr>
            <w:tcW w:w="2605" w:type="dxa"/>
          </w:tcPr>
          <w:p w14:paraId="78A48058" w14:textId="15951D5D" w:rsidR="007E00CB" w:rsidRPr="00D43625" w:rsidRDefault="0029628D" w:rsidP="008817C9">
            <w:pPr>
              <w:jc w:val="both"/>
            </w:pPr>
            <w:r w:rsidRPr="0029628D">
              <w:t>maxretries</w:t>
            </w:r>
          </w:p>
        </w:tc>
        <w:tc>
          <w:tcPr>
            <w:tcW w:w="6745" w:type="dxa"/>
          </w:tcPr>
          <w:p w14:paraId="17B86952" w14:textId="2E59BA0A" w:rsidR="0029628D" w:rsidRDefault="0029628D" w:rsidP="0029628D">
            <w:pPr>
              <w:jc w:val="both"/>
            </w:pPr>
            <w:r>
              <w:t>Max Cassandra operation retries</w:t>
            </w:r>
          </w:p>
          <w:p w14:paraId="59DCA35B" w14:textId="77F7C66E" w:rsidR="007B624F" w:rsidRPr="00D43625" w:rsidRDefault="0029628D" w:rsidP="0029628D">
            <w:pPr>
              <w:jc w:val="both"/>
            </w:pPr>
            <w:r>
              <w:t>Default: 1</w:t>
            </w:r>
          </w:p>
        </w:tc>
      </w:tr>
      <w:tr w:rsidR="00C45384" w14:paraId="7A8BA911" w14:textId="77777777" w:rsidTr="00934C54">
        <w:tc>
          <w:tcPr>
            <w:tcW w:w="2605" w:type="dxa"/>
          </w:tcPr>
          <w:p w14:paraId="4B104379" w14:textId="7C2DAF32" w:rsidR="00C45384" w:rsidRPr="007B624F" w:rsidRDefault="0029628D" w:rsidP="008817C9">
            <w:pPr>
              <w:jc w:val="both"/>
            </w:pPr>
            <w:r w:rsidRPr="0029628D">
              <w:t>log</w:t>
            </w:r>
          </w:p>
        </w:tc>
        <w:tc>
          <w:tcPr>
            <w:tcW w:w="6745" w:type="dxa"/>
          </w:tcPr>
          <w:p w14:paraId="037C78A7" w14:textId="77777777" w:rsidR="00C45384" w:rsidRDefault="0029628D" w:rsidP="007209D0">
            <w:pPr>
              <w:jc w:val="both"/>
            </w:pPr>
            <w:r>
              <w:t>If set to true then request contexts will be created for each request.</w:t>
            </w:r>
          </w:p>
          <w:p w14:paraId="49F942FC" w14:textId="651538E4" w:rsidR="005C6563" w:rsidRPr="007B624F" w:rsidRDefault="005C6563" w:rsidP="007209D0">
            <w:pPr>
              <w:jc w:val="both"/>
            </w:pPr>
            <w:r>
              <w:t>It does not affect logging macros.</w:t>
            </w:r>
          </w:p>
        </w:tc>
      </w:tr>
      <w:tr w:rsidR="0021255D" w14:paraId="76433CEC" w14:textId="77777777" w:rsidTr="00934C54">
        <w:tc>
          <w:tcPr>
            <w:tcW w:w="2605" w:type="dxa"/>
          </w:tcPr>
          <w:p w14:paraId="2B52521D" w14:textId="24891941" w:rsidR="0021255D" w:rsidRDefault="0029628D" w:rsidP="008817C9">
            <w:pPr>
              <w:jc w:val="both"/>
            </w:pPr>
            <w:r w:rsidRPr="0029628D">
              <w:t>root_keyspace</w:t>
            </w:r>
          </w:p>
        </w:tc>
        <w:tc>
          <w:tcPr>
            <w:tcW w:w="6745" w:type="dxa"/>
          </w:tcPr>
          <w:p w14:paraId="3FAD2D94" w14:textId="4F2EEF2B" w:rsidR="0029628D" w:rsidRDefault="0029628D" w:rsidP="0029628D">
            <w:pPr>
              <w:jc w:val="both"/>
            </w:pPr>
            <w:r>
              <w:t>Cassandra root keyspace which is used for discovering the sat to keyspace mapping as well as the location of the SI2CSI and BIOSEQ_INFO tables</w:t>
            </w:r>
          </w:p>
          <w:p w14:paraId="1024FE7A" w14:textId="710E0C5B" w:rsidR="0021255D" w:rsidRDefault="0029628D" w:rsidP="0029628D">
            <w:pPr>
              <w:jc w:val="both"/>
            </w:pPr>
            <w:r>
              <w:t>Default: sat_info</w:t>
            </w:r>
          </w:p>
        </w:tc>
      </w:tr>
      <w:tr w:rsidR="0029628D" w14:paraId="124DDA90" w14:textId="77777777" w:rsidTr="00934C54">
        <w:tc>
          <w:tcPr>
            <w:tcW w:w="2605" w:type="dxa"/>
          </w:tcPr>
          <w:p w14:paraId="45E2CB6E" w14:textId="38C136C4" w:rsidR="0029628D" w:rsidRPr="0029628D" w:rsidRDefault="00992512" w:rsidP="008817C9">
            <w:pPr>
              <w:jc w:val="both"/>
            </w:pPr>
            <w:r>
              <w:t>send_blob_if_small</w:t>
            </w:r>
          </w:p>
        </w:tc>
        <w:tc>
          <w:tcPr>
            <w:tcW w:w="6745" w:type="dxa"/>
          </w:tcPr>
          <w:p w14:paraId="47BF38FF" w14:textId="370FB8DF" w:rsidR="0029628D" w:rsidRDefault="0029628D" w:rsidP="0029628D">
            <w:pPr>
              <w:jc w:val="both"/>
            </w:pPr>
            <w:r>
              <w:t>In most cases the blobs are not split because they are... just too small to be split. So, in the spirit of the "slim</w:t>
            </w:r>
            <w:r w:rsidR="00992512">
              <w:t>/smart</w:t>
            </w:r>
            <w:r>
              <w:t>" purpose such original blobs should be sent to the client.</w:t>
            </w:r>
          </w:p>
          <w:p w14:paraId="28A30D9C" w14:textId="1775CC70" w:rsidR="0029628D" w:rsidRDefault="0029628D" w:rsidP="0029628D">
            <w:pPr>
              <w:jc w:val="both"/>
            </w:pPr>
            <w:r>
              <w:t>Default: 10KB</w:t>
            </w:r>
          </w:p>
        </w:tc>
      </w:tr>
      <w:tr w:rsidR="00BA71EF" w14:paraId="0B16F9B7" w14:textId="77777777" w:rsidTr="00934C54">
        <w:tc>
          <w:tcPr>
            <w:tcW w:w="2605" w:type="dxa"/>
          </w:tcPr>
          <w:p w14:paraId="21D97950" w14:textId="0B82C57A" w:rsidR="00BA71EF" w:rsidRPr="0029628D" w:rsidRDefault="00BA71EF" w:rsidP="008817C9">
            <w:pPr>
              <w:jc w:val="both"/>
            </w:pPr>
            <w:r>
              <w:lastRenderedPageBreak/>
              <w:t>max_hops</w:t>
            </w:r>
          </w:p>
        </w:tc>
        <w:tc>
          <w:tcPr>
            <w:tcW w:w="6745" w:type="dxa"/>
          </w:tcPr>
          <w:p w14:paraId="73CD331D" w14:textId="77777777" w:rsidR="00BA71EF" w:rsidRDefault="00BA71EF" w:rsidP="0029628D">
            <w:pPr>
              <w:jc w:val="both"/>
            </w:pPr>
            <w:r>
              <w:t>The number of maximum allowed hops for the ID requests. If exceeded then the request is rejected.</w:t>
            </w:r>
          </w:p>
          <w:p w14:paraId="71FF2816" w14:textId="77777777" w:rsidR="00BA71EF" w:rsidRDefault="00BA71EF" w:rsidP="0029628D">
            <w:pPr>
              <w:jc w:val="both"/>
            </w:pPr>
            <w:r>
              <w:t>The accepted value is integer and must be greater than zero.</w:t>
            </w:r>
          </w:p>
          <w:p w14:paraId="2F0FC576" w14:textId="7725F9E9" w:rsidR="00BA71EF" w:rsidRDefault="00BA71EF" w:rsidP="0029628D">
            <w:pPr>
              <w:jc w:val="both"/>
            </w:pPr>
            <w:r>
              <w:t>Default: 2</w:t>
            </w:r>
          </w:p>
        </w:tc>
      </w:tr>
    </w:tbl>
    <w:p w14:paraId="56960E72" w14:textId="1CB2FCE2" w:rsidR="0026009E" w:rsidRDefault="0026009E" w:rsidP="00737CFA">
      <w:pPr>
        <w:jc w:val="both"/>
      </w:pPr>
    </w:p>
    <w:p w14:paraId="199C3BA0" w14:textId="6E118F37" w:rsidR="004A64AA" w:rsidRDefault="004A64AA" w:rsidP="004A64AA">
      <w:pPr>
        <w:pStyle w:val="Heading2"/>
      </w:pPr>
      <w:bookmarkStart w:id="35" w:name="_Toc71542344"/>
      <w:r>
        <w:t>[AUTO_EXCLUDE] Section</w:t>
      </w:r>
      <w:bookmarkEnd w:id="35"/>
    </w:p>
    <w:p w14:paraId="64F5E83B" w14:textId="2DC70CC6" w:rsidR="004A64AA" w:rsidRDefault="004A64AA" w:rsidP="00737CFA">
      <w:pPr>
        <w:jc w:val="both"/>
      </w:pPr>
    </w:p>
    <w:p w14:paraId="4841D15C" w14:textId="26EE2F71" w:rsidR="00FE4F33" w:rsidRDefault="00FE4F33" w:rsidP="00737CFA">
      <w:pPr>
        <w:jc w:val="both"/>
      </w:pPr>
      <w:r>
        <w:t xml:space="preserve">The section describes settings for the </w:t>
      </w:r>
      <w:r w:rsidR="0029628D">
        <w:t>exclude blob cache feature.</w:t>
      </w:r>
    </w:p>
    <w:tbl>
      <w:tblPr>
        <w:tblStyle w:val="TableGrid"/>
        <w:tblW w:w="0" w:type="auto"/>
        <w:tblLook w:val="04A0" w:firstRow="1" w:lastRow="0" w:firstColumn="1" w:lastColumn="0" w:noHBand="0" w:noVBand="1"/>
      </w:tblPr>
      <w:tblGrid>
        <w:gridCol w:w="2605"/>
        <w:gridCol w:w="6745"/>
      </w:tblGrid>
      <w:tr w:rsidR="00D86D4B" w14:paraId="3EDA91F9" w14:textId="77777777" w:rsidTr="00934C54">
        <w:tc>
          <w:tcPr>
            <w:tcW w:w="2605" w:type="dxa"/>
          </w:tcPr>
          <w:p w14:paraId="6986564C" w14:textId="77777777" w:rsidR="00D86D4B" w:rsidRDefault="00D86D4B" w:rsidP="00D63326">
            <w:pPr>
              <w:jc w:val="center"/>
            </w:pPr>
            <w:r>
              <w:t>Value</w:t>
            </w:r>
          </w:p>
        </w:tc>
        <w:tc>
          <w:tcPr>
            <w:tcW w:w="6745" w:type="dxa"/>
          </w:tcPr>
          <w:p w14:paraId="61A98184" w14:textId="77777777" w:rsidR="00D86D4B" w:rsidRDefault="00D86D4B" w:rsidP="00D63326">
            <w:pPr>
              <w:jc w:val="center"/>
            </w:pPr>
            <w:r>
              <w:t>Description</w:t>
            </w:r>
          </w:p>
        </w:tc>
      </w:tr>
      <w:tr w:rsidR="00D86D4B" w14:paraId="4170DDE4" w14:textId="77777777" w:rsidTr="00934C54">
        <w:tc>
          <w:tcPr>
            <w:tcW w:w="2605" w:type="dxa"/>
          </w:tcPr>
          <w:p w14:paraId="621EE24F" w14:textId="4F8C1353" w:rsidR="00D86D4B" w:rsidRDefault="00D86D4B" w:rsidP="00D63326">
            <w:r w:rsidRPr="00D86D4B">
              <w:t>max_cache_size</w:t>
            </w:r>
          </w:p>
        </w:tc>
        <w:tc>
          <w:tcPr>
            <w:tcW w:w="6745" w:type="dxa"/>
          </w:tcPr>
          <w:p w14:paraId="545D4BC9" w14:textId="77777777" w:rsidR="00D86D4B" w:rsidRDefault="00D86D4B" w:rsidP="00D86D4B">
            <w:r>
              <w:t>Cache size per client.</w:t>
            </w:r>
          </w:p>
          <w:p w14:paraId="1A313C0F" w14:textId="5FCCBE53" w:rsidR="00D86D4B" w:rsidRDefault="00D86D4B" w:rsidP="00D86D4B">
            <w:r>
              <w:t>0 - means it is disabled.</w:t>
            </w:r>
          </w:p>
          <w:p w14:paraId="1521817A" w14:textId="5A1F4854" w:rsidR="00D86D4B" w:rsidRDefault="00D86D4B" w:rsidP="00D86D4B">
            <w:r>
              <w:t>Default: 1000</w:t>
            </w:r>
          </w:p>
        </w:tc>
      </w:tr>
      <w:tr w:rsidR="00D86D4B" w14:paraId="0D42D8EA" w14:textId="77777777" w:rsidTr="00934C54">
        <w:tc>
          <w:tcPr>
            <w:tcW w:w="2605" w:type="dxa"/>
          </w:tcPr>
          <w:p w14:paraId="33DC3F81" w14:textId="450F31BB" w:rsidR="00D86D4B" w:rsidRDefault="00D86D4B" w:rsidP="00D63326">
            <w:r w:rsidRPr="00D86D4B">
              <w:t>purge_percentage</w:t>
            </w:r>
          </w:p>
        </w:tc>
        <w:tc>
          <w:tcPr>
            <w:tcW w:w="6745" w:type="dxa"/>
          </w:tcPr>
          <w:p w14:paraId="78ED26D1" w14:textId="0D5EB79C" w:rsidR="00D86D4B" w:rsidRDefault="00D86D4B" w:rsidP="00D86D4B">
            <w:r>
              <w:t>The percentage of the records to purge (of max_cache_size; 0 &lt;= int &lt;= 100)</w:t>
            </w:r>
          </w:p>
          <w:p w14:paraId="237CFEAC" w14:textId="483F6F3C" w:rsidR="00D86D4B" w:rsidRDefault="00D86D4B" w:rsidP="00D86D4B">
            <w:r>
              <w:t>Default: 20</w:t>
            </w:r>
          </w:p>
        </w:tc>
      </w:tr>
      <w:tr w:rsidR="00D86D4B" w14:paraId="455C3B76" w14:textId="77777777" w:rsidTr="00934C54">
        <w:tc>
          <w:tcPr>
            <w:tcW w:w="2605" w:type="dxa"/>
          </w:tcPr>
          <w:p w14:paraId="48797EED" w14:textId="35B7A95F" w:rsidR="00D86D4B" w:rsidRDefault="00D86D4B" w:rsidP="00D63326">
            <w:r w:rsidRPr="00D86D4B">
              <w:t>inactivity_purge_timeout</w:t>
            </w:r>
          </w:p>
        </w:tc>
        <w:tc>
          <w:tcPr>
            <w:tcW w:w="6745" w:type="dxa"/>
          </w:tcPr>
          <w:p w14:paraId="657727E0" w14:textId="77777777" w:rsidR="00D86D4B" w:rsidRDefault="00D86D4B" w:rsidP="00D86D4B">
            <w:r>
              <w:t>Client inactivity purge timeout, seconds, integer.</w:t>
            </w:r>
          </w:p>
          <w:p w14:paraId="2741A520" w14:textId="4B777B06" w:rsidR="00D86D4B" w:rsidRDefault="00D86D4B" w:rsidP="00D86D4B">
            <w:r>
              <w:t>Used for garbage collecting</w:t>
            </w:r>
          </w:p>
          <w:p w14:paraId="7807267B" w14:textId="37474C2D" w:rsidR="00D86D4B" w:rsidRDefault="00D86D4B" w:rsidP="00D86D4B">
            <w:r>
              <w:t>Default: 60</w:t>
            </w:r>
          </w:p>
        </w:tc>
      </w:tr>
    </w:tbl>
    <w:p w14:paraId="30D1A8FA" w14:textId="2011FE96" w:rsidR="00D86D4B" w:rsidRDefault="00D86D4B" w:rsidP="00737CFA">
      <w:pPr>
        <w:jc w:val="both"/>
      </w:pPr>
    </w:p>
    <w:p w14:paraId="6D607803" w14:textId="54EA618E" w:rsidR="00850756" w:rsidRDefault="00850756" w:rsidP="00850756">
      <w:pPr>
        <w:pStyle w:val="Heading2"/>
      </w:pPr>
      <w:bookmarkStart w:id="36" w:name="_Toc71542345"/>
      <w:r>
        <w:t>[ADMIN] Section</w:t>
      </w:r>
      <w:bookmarkEnd w:id="36"/>
    </w:p>
    <w:p w14:paraId="3EAD6F95" w14:textId="1E9E8FA8" w:rsidR="00850756" w:rsidRDefault="00850756" w:rsidP="00850756"/>
    <w:tbl>
      <w:tblPr>
        <w:tblStyle w:val="TableGrid"/>
        <w:tblW w:w="0" w:type="auto"/>
        <w:tblLook w:val="04A0" w:firstRow="1" w:lastRow="0" w:firstColumn="1" w:lastColumn="0" w:noHBand="0" w:noVBand="1"/>
      </w:tblPr>
      <w:tblGrid>
        <w:gridCol w:w="2605"/>
        <w:gridCol w:w="6745"/>
      </w:tblGrid>
      <w:tr w:rsidR="00850756" w14:paraId="42AC5671" w14:textId="77777777" w:rsidTr="00934C54">
        <w:tc>
          <w:tcPr>
            <w:tcW w:w="2605" w:type="dxa"/>
          </w:tcPr>
          <w:p w14:paraId="4C42EB24" w14:textId="77777777" w:rsidR="00850756" w:rsidRDefault="00850756" w:rsidP="00D63326">
            <w:pPr>
              <w:jc w:val="center"/>
            </w:pPr>
            <w:r>
              <w:t>Value</w:t>
            </w:r>
          </w:p>
        </w:tc>
        <w:tc>
          <w:tcPr>
            <w:tcW w:w="6745" w:type="dxa"/>
          </w:tcPr>
          <w:p w14:paraId="3E439B5F" w14:textId="77777777" w:rsidR="00850756" w:rsidRDefault="00850756" w:rsidP="00D63326">
            <w:pPr>
              <w:jc w:val="center"/>
            </w:pPr>
            <w:r>
              <w:t>Description</w:t>
            </w:r>
          </w:p>
        </w:tc>
      </w:tr>
      <w:tr w:rsidR="00850756" w14:paraId="2711DEF2" w14:textId="77777777" w:rsidTr="00934C54">
        <w:tc>
          <w:tcPr>
            <w:tcW w:w="2605" w:type="dxa"/>
          </w:tcPr>
          <w:p w14:paraId="687CF91A" w14:textId="39A630A3" w:rsidR="00850756" w:rsidRDefault="00584F39" w:rsidP="00D63326">
            <w:r w:rsidRPr="00584F39">
              <w:t>auth_token</w:t>
            </w:r>
          </w:p>
        </w:tc>
        <w:tc>
          <w:tcPr>
            <w:tcW w:w="6745" w:type="dxa"/>
          </w:tcPr>
          <w:p w14:paraId="2188BAD2" w14:textId="77777777" w:rsidR="00584F39" w:rsidRDefault="00584F39" w:rsidP="00584F39">
            <w:r>
              <w:t>Authorization token for the shutdown request.</w:t>
            </w:r>
          </w:p>
          <w:p w14:paraId="19965C94" w14:textId="798F9998" w:rsidR="00584F39" w:rsidRDefault="00584F39" w:rsidP="00584F39">
            <w:r>
              <w:t>If provided then the URL shutdown request must have the corresponding auth_token parameter to be authorized.</w:t>
            </w:r>
          </w:p>
          <w:p w14:paraId="0D12D8BF" w14:textId="6517F902" w:rsidR="00850756" w:rsidRDefault="00584F39" w:rsidP="00584F39">
            <w:r>
              <w:t>If not provided then any URL shutdown request will be authorized.</w:t>
            </w:r>
          </w:p>
        </w:tc>
      </w:tr>
    </w:tbl>
    <w:p w14:paraId="0D1008B1" w14:textId="4419839C" w:rsidR="00850756" w:rsidRDefault="00850756" w:rsidP="00737CFA">
      <w:pPr>
        <w:jc w:val="both"/>
      </w:pPr>
    </w:p>
    <w:p w14:paraId="613FF04C" w14:textId="0B4CE1C4" w:rsidR="00214773" w:rsidRDefault="00214773" w:rsidP="00214773">
      <w:pPr>
        <w:pStyle w:val="Heading2"/>
      </w:pPr>
      <w:bookmarkStart w:id="37" w:name="_Toc71542346"/>
      <w:r>
        <w:t>[STATISTICS] Section</w:t>
      </w:r>
      <w:bookmarkEnd w:id="37"/>
    </w:p>
    <w:p w14:paraId="6CF27949" w14:textId="77777777" w:rsidR="00214773" w:rsidRPr="004A64AA" w:rsidRDefault="00214773" w:rsidP="00214773"/>
    <w:tbl>
      <w:tblPr>
        <w:tblStyle w:val="TableGrid"/>
        <w:tblW w:w="0" w:type="auto"/>
        <w:tblLook w:val="04A0" w:firstRow="1" w:lastRow="0" w:firstColumn="1" w:lastColumn="0" w:noHBand="0" w:noVBand="1"/>
      </w:tblPr>
      <w:tblGrid>
        <w:gridCol w:w="2605"/>
        <w:gridCol w:w="6745"/>
      </w:tblGrid>
      <w:tr w:rsidR="00214773" w14:paraId="7F4DB6E1" w14:textId="77777777" w:rsidTr="001969D1">
        <w:tc>
          <w:tcPr>
            <w:tcW w:w="2605" w:type="dxa"/>
          </w:tcPr>
          <w:p w14:paraId="2D23D204" w14:textId="77777777" w:rsidR="00214773" w:rsidRDefault="00214773" w:rsidP="001969D1">
            <w:pPr>
              <w:jc w:val="center"/>
            </w:pPr>
            <w:r>
              <w:t>Value</w:t>
            </w:r>
          </w:p>
        </w:tc>
        <w:tc>
          <w:tcPr>
            <w:tcW w:w="6745" w:type="dxa"/>
          </w:tcPr>
          <w:p w14:paraId="523CBDE4" w14:textId="77777777" w:rsidR="00214773" w:rsidRDefault="00214773" w:rsidP="001969D1">
            <w:pPr>
              <w:jc w:val="center"/>
            </w:pPr>
            <w:r>
              <w:t>Description</w:t>
            </w:r>
          </w:p>
        </w:tc>
      </w:tr>
      <w:tr w:rsidR="00214773" w14:paraId="000CC896" w14:textId="77777777" w:rsidTr="001969D1">
        <w:tc>
          <w:tcPr>
            <w:tcW w:w="2605" w:type="dxa"/>
          </w:tcPr>
          <w:p w14:paraId="636DDAE2" w14:textId="43E509C0" w:rsidR="00214773" w:rsidRDefault="00214773" w:rsidP="001969D1">
            <w:pPr>
              <w:jc w:val="both"/>
            </w:pPr>
            <w:r w:rsidRPr="00214773">
              <w:t>small_blob_size</w:t>
            </w:r>
          </w:p>
        </w:tc>
        <w:tc>
          <w:tcPr>
            <w:tcW w:w="6745" w:type="dxa"/>
          </w:tcPr>
          <w:p w14:paraId="1F722BAA" w14:textId="77777777" w:rsidR="00214773" w:rsidRDefault="00214773" w:rsidP="00214773">
            <w:pPr>
              <w:jc w:val="both"/>
            </w:pPr>
            <w:r>
              <w:t>The statistics for the blob retrieving timing is collected depending on the blob sizes in separate bins. The first bin covers the range of sizes from 0 till small_blob_size inclusive. Then the ranges will start from the power of 2.</w:t>
            </w:r>
          </w:p>
          <w:p w14:paraId="3FFDA0C0" w14:textId="185F69FF" w:rsidR="00214773" w:rsidRDefault="00214773" w:rsidP="00214773">
            <w:pPr>
              <w:jc w:val="both"/>
            </w:pPr>
            <w:r>
              <w:t>Default: 16</w:t>
            </w:r>
          </w:p>
        </w:tc>
      </w:tr>
      <w:tr w:rsidR="00214773" w14:paraId="4FA34EAA" w14:textId="77777777" w:rsidTr="001969D1">
        <w:tc>
          <w:tcPr>
            <w:tcW w:w="2605" w:type="dxa"/>
          </w:tcPr>
          <w:p w14:paraId="0577C603" w14:textId="481CB6D9" w:rsidR="00214773" w:rsidRPr="004A64AA" w:rsidRDefault="00214773" w:rsidP="001969D1">
            <w:pPr>
              <w:jc w:val="both"/>
            </w:pPr>
            <w:r>
              <w:t>min</w:t>
            </w:r>
          </w:p>
        </w:tc>
        <w:tc>
          <w:tcPr>
            <w:tcW w:w="6745" w:type="dxa"/>
          </w:tcPr>
          <w:p w14:paraId="4C7B0465" w14:textId="333865BD" w:rsidR="00214773" w:rsidRDefault="00214773" w:rsidP="00214773">
            <w:pPr>
              <w:jc w:val="both"/>
            </w:pPr>
            <w:r>
              <w:t>Min time value (microseconds)</w:t>
            </w:r>
          </w:p>
          <w:p w14:paraId="55559789" w14:textId="59CAA7BB" w:rsidR="00214773" w:rsidRPr="002A4947" w:rsidRDefault="00214773" w:rsidP="00214773">
            <w:pPr>
              <w:jc w:val="both"/>
            </w:pPr>
            <w:r>
              <w:t>Default: 1</w:t>
            </w:r>
          </w:p>
        </w:tc>
      </w:tr>
      <w:tr w:rsidR="00214773" w14:paraId="10E64E10" w14:textId="77777777" w:rsidTr="001969D1">
        <w:tc>
          <w:tcPr>
            <w:tcW w:w="2605" w:type="dxa"/>
          </w:tcPr>
          <w:p w14:paraId="470DBF2D" w14:textId="4F83E4FA" w:rsidR="00214773" w:rsidRPr="004A64AA" w:rsidRDefault="00214773" w:rsidP="001969D1">
            <w:pPr>
              <w:jc w:val="both"/>
            </w:pPr>
            <w:r>
              <w:t>max</w:t>
            </w:r>
          </w:p>
        </w:tc>
        <w:tc>
          <w:tcPr>
            <w:tcW w:w="6745" w:type="dxa"/>
          </w:tcPr>
          <w:p w14:paraId="61D415D4" w14:textId="77777777" w:rsidR="00214773" w:rsidRDefault="00214773" w:rsidP="00214773">
            <w:pPr>
              <w:jc w:val="both"/>
            </w:pPr>
            <w:r>
              <w:t>Max time value (microseconds)</w:t>
            </w:r>
          </w:p>
          <w:p w14:paraId="4B22CB83" w14:textId="3CA123BE" w:rsidR="00214773" w:rsidRPr="002A4947" w:rsidRDefault="00214773" w:rsidP="00214773">
            <w:pPr>
              <w:jc w:val="both"/>
            </w:pPr>
            <w:r>
              <w:t>Default: 16 * 1024 * 1024</w:t>
            </w:r>
          </w:p>
        </w:tc>
      </w:tr>
      <w:tr w:rsidR="00214773" w14:paraId="12F11B84" w14:textId="77777777" w:rsidTr="001969D1">
        <w:tc>
          <w:tcPr>
            <w:tcW w:w="2605" w:type="dxa"/>
          </w:tcPr>
          <w:p w14:paraId="2B27EAD6" w14:textId="2CC4B0B3" w:rsidR="00214773" w:rsidRDefault="00214773" w:rsidP="001969D1">
            <w:pPr>
              <w:jc w:val="both"/>
            </w:pPr>
            <w:r>
              <w:t>n_bins</w:t>
            </w:r>
          </w:p>
        </w:tc>
        <w:tc>
          <w:tcPr>
            <w:tcW w:w="6745" w:type="dxa"/>
          </w:tcPr>
          <w:p w14:paraId="2EA3F7B6" w14:textId="77777777" w:rsidR="00214773" w:rsidRDefault="00214773" w:rsidP="00214773">
            <w:pPr>
              <w:jc w:val="both"/>
            </w:pPr>
            <w:r>
              <w:t>Number of bins</w:t>
            </w:r>
          </w:p>
          <w:p w14:paraId="3568DCF3" w14:textId="7DD4E39E" w:rsidR="00214773" w:rsidRPr="002A4947" w:rsidRDefault="00214773" w:rsidP="00214773">
            <w:pPr>
              <w:jc w:val="both"/>
            </w:pPr>
            <w:r>
              <w:lastRenderedPageBreak/>
              <w:t>Default: 24</w:t>
            </w:r>
          </w:p>
        </w:tc>
      </w:tr>
      <w:tr w:rsidR="00214773" w14:paraId="36C00797" w14:textId="77777777" w:rsidTr="001969D1">
        <w:tc>
          <w:tcPr>
            <w:tcW w:w="2605" w:type="dxa"/>
          </w:tcPr>
          <w:p w14:paraId="7321FC95" w14:textId="3B632E3C" w:rsidR="00214773" w:rsidRDefault="00214773" w:rsidP="001969D1">
            <w:pPr>
              <w:jc w:val="both"/>
            </w:pPr>
            <w:r>
              <w:lastRenderedPageBreak/>
              <w:t>type</w:t>
            </w:r>
          </w:p>
        </w:tc>
        <w:tc>
          <w:tcPr>
            <w:tcW w:w="6745" w:type="dxa"/>
          </w:tcPr>
          <w:p w14:paraId="7AA277A5" w14:textId="77777777" w:rsidR="00214773" w:rsidRDefault="00214773" w:rsidP="00214773">
            <w:pPr>
              <w:jc w:val="both"/>
            </w:pPr>
            <w:r>
              <w:t>Scale type</w:t>
            </w:r>
          </w:p>
          <w:p w14:paraId="45D4DFCA" w14:textId="1F0627D9" w:rsidR="00214773" w:rsidRDefault="00214773" w:rsidP="00214773">
            <w:pPr>
              <w:jc w:val="both"/>
            </w:pPr>
            <w:r>
              <w:t>Can be "log" or "linear"</w:t>
            </w:r>
          </w:p>
          <w:p w14:paraId="79E3E473" w14:textId="4201D40A" w:rsidR="00214773" w:rsidRPr="002A4947" w:rsidRDefault="00214773" w:rsidP="00214773">
            <w:pPr>
              <w:jc w:val="both"/>
            </w:pPr>
            <w:r>
              <w:t>Default: log</w:t>
            </w:r>
          </w:p>
        </w:tc>
      </w:tr>
    </w:tbl>
    <w:p w14:paraId="6E4D7DBF" w14:textId="77777777" w:rsidR="00214773" w:rsidRDefault="00214773" w:rsidP="00214773">
      <w:pPr>
        <w:jc w:val="both"/>
      </w:pPr>
    </w:p>
    <w:p w14:paraId="21DAC839" w14:textId="77777777" w:rsidR="00214773" w:rsidRDefault="00214773" w:rsidP="00737CFA">
      <w:pPr>
        <w:jc w:val="both"/>
      </w:pPr>
    </w:p>
    <w:p w14:paraId="403CCCEC" w14:textId="496457BE" w:rsidR="00584F39" w:rsidRDefault="00584F39" w:rsidP="00584F39">
      <w:pPr>
        <w:pStyle w:val="Heading2"/>
      </w:pPr>
      <w:bookmarkStart w:id="38" w:name="_Toc71542347"/>
      <w:r>
        <w:t>[DEBUG] Section</w:t>
      </w:r>
      <w:bookmarkEnd w:id="38"/>
    </w:p>
    <w:p w14:paraId="7FD4A72A" w14:textId="3022A128" w:rsidR="00584F39" w:rsidRDefault="00584F39" w:rsidP="00737CFA">
      <w:pPr>
        <w:jc w:val="both"/>
      </w:pPr>
    </w:p>
    <w:tbl>
      <w:tblPr>
        <w:tblStyle w:val="TableGrid"/>
        <w:tblW w:w="0" w:type="auto"/>
        <w:tblLook w:val="04A0" w:firstRow="1" w:lastRow="0" w:firstColumn="1" w:lastColumn="0" w:noHBand="0" w:noVBand="1"/>
      </w:tblPr>
      <w:tblGrid>
        <w:gridCol w:w="2605"/>
        <w:gridCol w:w="6745"/>
      </w:tblGrid>
      <w:tr w:rsidR="00584F39" w14:paraId="283B634E" w14:textId="77777777" w:rsidTr="00934C54">
        <w:tc>
          <w:tcPr>
            <w:tcW w:w="2605" w:type="dxa"/>
          </w:tcPr>
          <w:p w14:paraId="764BAC0A" w14:textId="77777777" w:rsidR="00584F39" w:rsidRDefault="00584F39" w:rsidP="00D63326">
            <w:pPr>
              <w:jc w:val="center"/>
            </w:pPr>
            <w:r>
              <w:t>Value</w:t>
            </w:r>
          </w:p>
        </w:tc>
        <w:tc>
          <w:tcPr>
            <w:tcW w:w="6745" w:type="dxa"/>
          </w:tcPr>
          <w:p w14:paraId="5013F218" w14:textId="77777777" w:rsidR="00584F39" w:rsidRDefault="00584F39" w:rsidP="00D63326">
            <w:pPr>
              <w:jc w:val="center"/>
            </w:pPr>
            <w:r>
              <w:t>Description</w:t>
            </w:r>
          </w:p>
        </w:tc>
      </w:tr>
      <w:tr w:rsidR="00584F39" w14:paraId="606F2EF8" w14:textId="77777777" w:rsidTr="00934C54">
        <w:tc>
          <w:tcPr>
            <w:tcW w:w="2605" w:type="dxa"/>
          </w:tcPr>
          <w:p w14:paraId="095D5FFC" w14:textId="25B6F8B6" w:rsidR="00584F39" w:rsidRDefault="00584F39" w:rsidP="00584F39">
            <w:r>
              <w:t>diag</w:t>
            </w:r>
            <w:r w:rsidRPr="00584F39">
              <w:t>_</w:t>
            </w:r>
            <w:r>
              <w:t>post</w:t>
            </w:r>
            <w:r w:rsidRPr="00584F39">
              <w:t>_</w:t>
            </w:r>
            <w:r>
              <w:t>level</w:t>
            </w:r>
          </w:p>
        </w:tc>
        <w:tc>
          <w:tcPr>
            <w:tcW w:w="6745" w:type="dxa"/>
          </w:tcPr>
          <w:p w14:paraId="1EE28208" w14:textId="77777777" w:rsidR="00584F39" w:rsidRDefault="00584F39" w:rsidP="00D63326">
            <w:r>
              <w:t>The level of messages which will be in the log file</w:t>
            </w:r>
          </w:p>
          <w:p w14:paraId="70F41FA7" w14:textId="35388121" w:rsidR="00A466D3" w:rsidRDefault="00A466D3" w:rsidP="00D63326">
            <w:r>
              <w:t>Note: the value “Trace” will have no effect; in this case the value will taken as “Info”. The trace is controlled independently in the diag_trace option</w:t>
            </w:r>
          </w:p>
        </w:tc>
      </w:tr>
      <w:tr w:rsidR="00584F39" w14:paraId="0399E75B" w14:textId="77777777" w:rsidTr="00934C54">
        <w:tc>
          <w:tcPr>
            <w:tcW w:w="2605" w:type="dxa"/>
          </w:tcPr>
          <w:p w14:paraId="2B692CA1" w14:textId="63A6F856" w:rsidR="00584F39" w:rsidRDefault="00584F39" w:rsidP="00584F39">
            <w:r w:rsidRPr="00584F39">
              <w:t>psg_allow_io_test</w:t>
            </w:r>
          </w:p>
        </w:tc>
        <w:tc>
          <w:tcPr>
            <w:tcW w:w="6745" w:type="dxa"/>
          </w:tcPr>
          <w:p w14:paraId="7CE1F5A6" w14:textId="162AC351" w:rsidR="00584F39" w:rsidRDefault="00584F39" w:rsidP="00584F39">
            <w:r>
              <w:t>If set to true then psg will respond to TEST/io URL sending back up to 1000000000 bytes</w:t>
            </w:r>
          </w:p>
        </w:tc>
      </w:tr>
      <w:tr w:rsidR="00A466D3" w14:paraId="5272DE87" w14:textId="77777777" w:rsidTr="00934C54">
        <w:tc>
          <w:tcPr>
            <w:tcW w:w="2605" w:type="dxa"/>
          </w:tcPr>
          <w:p w14:paraId="4DD6BE2F" w14:textId="651BA978" w:rsidR="00A466D3" w:rsidRPr="00584F39" w:rsidRDefault="00A466D3" w:rsidP="00584F39">
            <w:r w:rsidRPr="00A466D3">
              <w:t>diag_trac</w:t>
            </w:r>
            <w:r>
              <w:t>e</w:t>
            </w:r>
          </w:p>
        </w:tc>
        <w:tc>
          <w:tcPr>
            <w:tcW w:w="6745" w:type="dxa"/>
          </w:tcPr>
          <w:p w14:paraId="424B0104" w14:textId="3C003DC8" w:rsidR="00A466D3" w:rsidRDefault="00A466D3" w:rsidP="00584F39">
            <w:r>
              <w:t>If present in the config file with any value (the datatype is string for this option) then PSG_TRACE and ERR_POST(Trace …) will be populated in the log file</w:t>
            </w:r>
          </w:p>
        </w:tc>
      </w:tr>
    </w:tbl>
    <w:p w14:paraId="26D9063A" w14:textId="77777777" w:rsidR="00584F39" w:rsidRDefault="00584F39" w:rsidP="00737CFA">
      <w:pPr>
        <w:jc w:val="both"/>
      </w:pPr>
    </w:p>
    <w:p w14:paraId="2BFC29C6" w14:textId="3815B9F4" w:rsidR="00FC678B" w:rsidRDefault="00FC678B" w:rsidP="00FC678B">
      <w:pPr>
        <w:pStyle w:val="Heading2"/>
      </w:pPr>
      <w:bookmarkStart w:id="39" w:name="_Toc71542348"/>
      <w:r>
        <w:t xml:space="preserve">[CASSANDRA_DB] </w:t>
      </w:r>
      <w:r w:rsidR="00E92280">
        <w:t>S</w:t>
      </w:r>
      <w:r>
        <w:t>ection</w:t>
      </w:r>
      <w:bookmarkEnd w:id="39"/>
    </w:p>
    <w:p w14:paraId="4FF361CB" w14:textId="77777777" w:rsidR="00E92280" w:rsidRPr="00E92280" w:rsidRDefault="00E92280" w:rsidP="00E92280"/>
    <w:tbl>
      <w:tblPr>
        <w:tblStyle w:val="TableGrid"/>
        <w:tblW w:w="0" w:type="auto"/>
        <w:tblLook w:val="04A0" w:firstRow="1" w:lastRow="0" w:firstColumn="1" w:lastColumn="0" w:noHBand="0" w:noVBand="1"/>
      </w:tblPr>
      <w:tblGrid>
        <w:gridCol w:w="2605"/>
        <w:gridCol w:w="6745"/>
      </w:tblGrid>
      <w:tr w:rsidR="00FC678B" w14:paraId="76F9A78E" w14:textId="77777777" w:rsidTr="00934C54">
        <w:tc>
          <w:tcPr>
            <w:tcW w:w="2605" w:type="dxa"/>
          </w:tcPr>
          <w:p w14:paraId="03DB5844" w14:textId="77777777" w:rsidR="00FC678B" w:rsidRDefault="00FC678B" w:rsidP="00060387">
            <w:pPr>
              <w:jc w:val="center"/>
            </w:pPr>
            <w:r>
              <w:t>Value</w:t>
            </w:r>
          </w:p>
        </w:tc>
        <w:tc>
          <w:tcPr>
            <w:tcW w:w="6745" w:type="dxa"/>
          </w:tcPr>
          <w:p w14:paraId="10D5D92F" w14:textId="77777777" w:rsidR="00FC678B" w:rsidRDefault="00FC678B" w:rsidP="00060387">
            <w:pPr>
              <w:jc w:val="center"/>
            </w:pPr>
            <w:r>
              <w:t>Description</w:t>
            </w:r>
          </w:p>
        </w:tc>
      </w:tr>
      <w:tr w:rsidR="00FC678B" w14:paraId="4E24CB5D" w14:textId="77777777" w:rsidTr="00934C54">
        <w:tc>
          <w:tcPr>
            <w:tcW w:w="2605" w:type="dxa"/>
          </w:tcPr>
          <w:p w14:paraId="629DD75D" w14:textId="09B13607" w:rsidR="00FC678B" w:rsidRDefault="00B72133" w:rsidP="00060387">
            <w:pPr>
              <w:jc w:val="both"/>
            </w:pPr>
            <w:r w:rsidRPr="00166EC8">
              <w:t>C</w:t>
            </w:r>
            <w:r w:rsidR="00166EC8" w:rsidRPr="00166EC8">
              <w:t>timeout</w:t>
            </w:r>
          </w:p>
        </w:tc>
        <w:tc>
          <w:tcPr>
            <w:tcW w:w="6745" w:type="dxa"/>
          </w:tcPr>
          <w:p w14:paraId="5E5321EF" w14:textId="77777777" w:rsidR="00FC678B" w:rsidRDefault="00235FFD" w:rsidP="00060387">
            <w:pPr>
              <w:jc w:val="both"/>
            </w:pPr>
            <w:r w:rsidRPr="00235FFD">
              <w:t>Connection timeout in ms</w:t>
            </w:r>
          </w:p>
          <w:p w14:paraId="5C5BF076" w14:textId="0400A3E9" w:rsidR="00235FFD" w:rsidRDefault="00235FFD" w:rsidP="00060387">
            <w:pPr>
              <w:jc w:val="both"/>
            </w:pPr>
            <w:r>
              <w:t xml:space="preserve">Default: </w:t>
            </w:r>
            <w:r w:rsidRPr="00235FFD">
              <w:t>30000</w:t>
            </w:r>
          </w:p>
        </w:tc>
      </w:tr>
      <w:tr w:rsidR="00235FFD" w14:paraId="1FACE2AC" w14:textId="77777777" w:rsidTr="00934C54">
        <w:tc>
          <w:tcPr>
            <w:tcW w:w="2605" w:type="dxa"/>
          </w:tcPr>
          <w:p w14:paraId="75D7EF16" w14:textId="101B9348" w:rsidR="00235FFD" w:rsidRPr="00166EC8" w:rsidRDefault="001721A6" w:rsidP="00060387">
            <w:pPr>
              <w:jc w:val="both"/>
            </w:pPr>
            <w:r w:rsidRPr="001721A6">
              <w:t>qtimeout</w:t>
            </w:r>
          </w:p>
        </w:tc>
        <w:tc>
          <w:tcPr>
            <w:tcW w:w="6745" w:type="dxa"/>
          </w:tcPr>
          <w:p w14:paraId="584DEBBC" w14:textId="77777777" w:rsidR="00235FFD" w:rsidRDefault="0094323C" w:rsidP="00060387">
            <w:pPr>
              <w:jc w:val="both"/>
            </w:pPr>
            <w:r w:rsidRPr="0094323C">
              <w:t>Query timeout in ms</w:t>
            </w:r>
          </w:p>
          <w:p w14:paraId="77FC288F" w14:textId="21B720D4" w:rsidR="0094323C" w:rsidRPr="00235FFD" w:rsidRDefault="0094323C" w:rsidP="00060387">
            <w:pPr>
              <w:jc w:val="both"/>
            </w:pPr>
            <w:r w:rsidRPr="0094323C">
              <w:t>Default: 5000</w:t>
            </w:r>
          </w:p>
        </w:tc>
      </w:tr>
      <w:tr w:rsidR="00C22CFA" w14:paraId="70D6A71D" w14:textId="77777777" w:rsidTr="00934C54">
        <w:tc>
          <w:tcPr>
            <w:tcW w:w="2605" w:type="dxa"/>
          </w:tcPr>
          <w:p w14:paraId="52ED9034" w14:textId="51F7C296" w:rsidR="00C22CFA" w:rsidRPr="001721A6" w:rsidRDefault="00623EC6" w:rsidP="00060387">
            <w:pPr>
              <w:jc w:val="both"/>
            </w:pPr>
            <w:r>
              <w:t>namespace</w:t>
            </w:r>
          </w:p>
        </w:tc>
        <w:tc>
          <w:tcPr>
            <w:tcW w:w="6745" w:type="dxa"/>
          </w:tcPr>
          <w:p w14:paraId="0E4172EC" w14:textId="11BB75D9" w:rsidR="00C22CFA" w:rsidRDefault="00623EC6" w:rsidP="00060387">
            <w:pPr>
              <w:jc w:val="both"/>
            </w:pPr>
            <w:r>
              <w:t>Data namespace</w:t>
            </w:r>
          </w:p>
          <w:p w14:paraId="7EC1EE0F" w14:textId="277F7551" w:rsidR="00623EC6" w:rsidRPr="0094323C" w:rsidRDefault="00623EC6" w:rsidP="00060387">
            <w:pPr>
              <w:jc w:val="both"/>
            </w:pPr>
            <w:r>
              <w:t>Default: empty string</w:t>
            </w:r>
          </w:p>
        </w:tc>
      </w:tr>
      <w:tr w:rsidR="00B06254" w14:paraId="474DF8EF" w14:textId="77777777" w:rsidTr="00934C54">
        <w:tc>
          <w:tcPr>
            <w:tcW w:w="2605" w:type="dxa"/>
          </w:tcPr>
          <w:p w14:paraId="4CC0D9DA" w14:textId="322A65CF" w:rsidR="00B06254" w:rsidRDefault="00B06254" w:rsidP="00060387">
            <w:pPr>
              <w:jc w:val="both"/>
            </w:pPr>
            <w:r w:rsidRPr="00B06254">
              <w:t>fallbackrdconsistency</w:t>
            </w:r>
          </w:p>
        </w:tc>
        <w:tc>
          <w:tcPr>
            <w:tcW w:w="6745" w:type="dxa"/>
          </w:tcPr>
          <w:p w14:paraId="47B4CF39" w14:textId="77777777" w:rsidR="00B06254" w:rsidRDefault="00B06254" w:rsidP="00060387">
            <w:pPr>
              <w:jc w:val="both"/>
            </w:pPr>
            <w:r w:rsidRPr="00B06254">
              <w:t>Fallback read consistency</w:t>
            </w:r>
          </w:p>
          <w:p w14:paraId="1D725C5C" w14:textId="5F7D5E7E" w:rsidR="00B06254" w:rsidRDefault="00B06254" w:rsidP="00060387">
            <w:pPr>
              <w:jc w:val="both"/>
            </w:pPr>
            <w:r w:rsidRPr="00B06254">
              <w:t>Default: false</w:t>
            </w:r>
          </w:p>
        </w:tc>
      </w:tr>
      <w:tr w:rsidR="00BE227B" w14:paraId="0BAA550A" w14:textId="77777777" w:rsidTr="00934C54">
        <w:tc>
          <w:tcPr>
            <w:tcW w:w="2605" w:type="dxa"/>
          </w:tcPr>
          <w:p w14:paraId="4657B0DB" w14:textId="036BFBF3" w:rsidR="00BE227B" w:rsidRPr="00B06254" w:rsidRDefault="00BE227B" w:rsidP="00060387">
            <w:pPr>
              <w:jc w:val="both"/>
            </w:pPr>
            <w:r w:rsidRPr="00BE227B">
              <w:t>fallbackwriteconsistency</w:t>
            </w:r>
          </w:p>
        </w:tc>
        <w:tc>
          <w:tcPr>
            <w:tcW w:w="6745" w:type="dxa"/>
          </w:tcPr>
          <w:p w14:paraId="489728A5" w14:textId="77777777" w:rsidR="00BE227B" w:rsidRDefault="00242049" w:rsidP="00060387">
            <w:pPr>
              <w:jc w:val="both"/>
            </w:pPr>
            <w:r w:rsidRPr="00242049">
              <w:t>Lower down consistency of BD write operations if local quorum can't be achieved</w:t>
            </w:r>
            <w:r>
              <w:t>.</w:t>
            </w:r>
          </w:p>
          <w:p w14:paraId="2A4705BE" w14:textId="77777777" w:rsidR="00242049" w:rsidRDefault="00242049" w:rsidP="00060387">
            <w:pPr>
              <w:jc w:val="both"/>
            </w:pPr>
            <w:r w:rsidRPr="00242049">
              <w:t>0 - default cassandra driver behavior</w:t>
            </w:r>
          </w:p>
          <w:p w14:paraId="2D28A763" w14:textId="4E146C1B" w:rsidR="00242049" w:rsidRPr="00B06254" w:rsidRDefault="00242049" w:rsidP="00060387">
            <w:pPr>
              <w:jc w:val="both"/>
            </w:pPr>
            <w:r w:rsidRPr="00242049">
              <w:t>Default: 0</w:t>
            </w:r>
          </w:p>
        </w:tc>
      </w:tr>
      <w:tr w:rsidR="00B06254" w14:paraId="0CB755DF" w14:textId="77777777" w:rsidTr="00934C54">
        <w:tc>
          <w:tcPr>
            <w:tcW w:w="2605" w:type="dxa"/>
          </w:tcPr>
          <w:p w14:paraId="126258F6" w14:textId="007E7F10" w:rsidR="00B06254" w:rsidRPr="00B06254" w:rsidRDefault="003B1866" w:rsidP="00060387">
            <w:pPr>
              <w:jc w:val="both"/>
            </w:pPr>
            <w:r w:rsidRPr="003B1866">
              <w:t>loadbalancing</w:t>
            </w:r>
          </w:p>
        </w:tc>
        <w:tc>
          <w:tcPr>
            <w:tcW w:w="6745" w:type="dxa"/>
          </w:tcPr>
          <w:p w14:paraId="7825EB65" w14:textId="77777777" w:rsidR="00B06254" w:rsidRDefault="00530C4D" w:rsidP="00060387">
            <w:pPr>
              <w:jc w:val="both"/>
            </w:pPr>
            <w:r w:rsidRPr="00530C4D">
              <w:t>Load balancing policy. Accepted values are: DCAware, RoundRobin</w:t>
            </w:r>
          </w:p>
          <w:p w14:paraId="61FB9CB2" w14:textId="3FD3B96D" w:rsidR="00530C4D" w:rsidRPr="00B06254" w:rsidRDefault="00530C4D" w:rsidP="00060387">
            <w:pPr>
              <w:jc w:val="both"/>
            </w:pPr>
            <w:r w:rsidRPr="00530C4D">
              <w:t>Default: DCAware</w:t>
            </w:r>
          </w:p>
        </w:tc>
      </w:tr>
      <w:tr w:rsidR="00C2210B" w14:paraId="33A0C120" w14:textId="77777777" w:rsidTr="00934C54">
        <w:tc>
          <w:tcPr>
            <w:tcW w:w="2605" w:type="dxa"/>
          </w:tcPr>
          <w:p w14:paraId="705A7B88" w14:textId="60E3F366" w:rsidR="00C2210B" w:rsidRPr="003B1866" w:rsidRDefault="00C2210B" w:rsidP="00060387">
            <w:pPr>
              <w:jc w:val="both"/>
            </w:pPr>
            <w:r w:rsidRPr="00C2210B">
              <w:t>tokenaware</w:t>
            </w:r>
          </w:p>
        </w:tc>
        <w:tc>
          <w:tcPr>
            <w:tcW w:w="6745" w:type="dxa"/>
          </w:tcPr>
          <w:p w14:paraId="0996F6FC" w14:textId="77777777" w:rsidR="00C2210B" w:rsidRDefault="00EA0136" w:rsidP="00060387">
            <w:pPr>
              <w:jc w:val="both"/>
            </w:pPr>
            <w:r w:rsidRPr="00EA0136">
              <w:t>Enables TokenAware routing</w:t>
            </w:r>
          </w:p>
          <w:p w14:paraId="5A42115B" w14:textId="4569008A" w:rsidR="00EA0136" w:rsidRPr="00530C4D" w:rsidRDefault="00EA0136" w:rsidP="00060387">
            <w:pPr>
              <w:jc w:val="both"/>
            </w:pPr>
            <w:r w:rsidRPr="00EA0136">
              <w:t>Default: true</w:t>
            </w:r>
          </w:p>
        </w:tc>
      </w:tr>
      <w:tr w:rsidR="005C2850" w14:paraId="00080348" w14:textId="77777777" w:rsidTr="00934C54">
        <w:tc>
          <w:tcPr>
            <w:tcW w:w="2605" w:type="dxa"/>
          </w:tcPr>
          <w:p w14:paraId="4FE1D70D" w14:textId="106A216F" w:rsidR="005C2850" w:rsidRPr="00C2210B" w:rsidRDefault="005C2850" w:rsidP="00060387">
            <w:pPr>
              <w:jc w:val="both"/>
            </w:pPr>
            <w:r w:rsidRPr="005C2850">
              <w:t>latencyaware</w:t>
            </w:r>
          </w:p>
        </w:tc>
        <w:tc>
          <w:tcPr>
            <w:tcW w:w="6745" w:type="dxa"/>
          </w:tcPr>
          <w:p w14:paraId="3CCC2DBC" w14:textId="77777777" w:rsidR="005C2850" w:rsidRDefault="005C2850" w:rsidP="00060387">
            <w:pPr>
              <w:jc w:val="both"/>
            </w:pPr>
            <w:r w:rsidRPr="005C2850">
              <w:t>Enables LatencyAware routing</w:t>
            </w:r>
          </w:p>
          <w:p w14:paraId="2603EF82" w14:textId="7DE5B6A8" w:rsidR="005C2850" w:rsidRPr="00EA0136" w:rsidRDefault="006618F5" w:rsidP="00060387">
            <w:pPr>
              <w:jc w:val="both"/>
            </w:pPr>
            <w:r>
              <w:t>Default: true</w:t>
            </w:r>
          </w:p>
        </w:tc>
      </w:tr>
      <w:tr w:rsidR="00245B1A" w14:paraId="09208EA1" w14:textId="77777777" w:rsidTr="00934C54">
        <w:tc>
          <w:tcPr>
            <w:tcW w:w="2605" w:type="dxa"/>
          </w:tcPr>
          <w:p w14:paraId="22EC1F95" w14:textId="3813BB65" w:rsidR="00245B1A" w:rsidRPr="005C2850" w:rsidRDefault="00EB7FEB" w:rsidP="00060387">
            <w:pPr>
              <w:jc w:val="both"/>
            </w:pPr>
            <w:r w:rsidRPr="00EB7FEB">
              <w:t>numthreadsio</w:t>
            </w:r>
          </w:p>
        </w:tc>
        <w:tc>
          <w:tcPr>
            <w:tcW w:w="6745" w:type="dxa"/>
          </w:tcPr>
          <w:p w14:paraId="30B33144" w14:textId="6E72545A" w:rsidR="00245B1A" w:rsidRDefault="00EB7FEB" w:rsidP="00060387">
            <w:pPr>
              <w:jc w:val="both"/>
            </w:pPr>
            <w:r w:rsidRPr="00EB7FEB">
              <w:t>Number of io threads to async processing (1...32)</w:t>
            </w:r>
          </w:p>
          <w:p w14:paraId="331AE82C" w14:textId="382252A8" w:rsidR="00B72133" w:rsidRDefault="00B72133" w:rsidP="00B72133">
            <w:pPr>
              <w:jc w:val="both"/>
            </w:pPr>
            <w:r>
              <w:lastRenderedPageBreak/>
              <w:t>Basically it is how many blob chunks are requested simultaneously per request. For example, if a blob with 100 chunks is requested then 4 select statements will be created and maintained simultaneously.</w:t>
            </w:r>
          </w:p>
          <w:p w14:paraId="57844A3B" w14:textId="7387E479" w:rsidR="00EB7FEB" w:rsidRPr="005C2850" w:rsidRDefault="00EB7FEB" w:rsidP="00060387">
            <w:pPr>
              <w:jc w:val="both"/>
            </w:pPr>
            <w:r w:rsidRPr="00EB7FEB">
              <w:t>Default: 4</w:t>
            </w:r>
          </w:p>
        </w:tc>
      </w:tr>
      <w:tr w:rsidR="00EA088A" w14:paraId="103FBC7C" w14:textId="77777777" w:rsidTr="00934C54">
        <w:tc>
          <w:tcPr>
            <w:tcW w:w="2605" w:type="dxa"/>
          </w:tcPr>
          <w:p w14:paraId="7FADE98F" w14:textId="034E6D08" w:rsidR="00EA088A" w:rsidRPr="00EB7FEB" w:rsidRDefault="00EA088A" w:rsidP="00060387">
            <w:pPr>
              <w:jc w:val="both"/>
            </w:pPr>
            <w:r w:rsidRPr="00EA088A">
              <w:lastRenderedPageBreak/>
              <w:t>numconnperhost</w:t>
            </w:r>
          </w:p>
        </w:tc>
        <w:tc>
          <w:tcPr>
            <w:tcW w:w="6745" w:type="dxa"/>
          </w:tcPr>
          <w:p w14:paraId="501E9EED" w14:textId="77777777" w:rsidR="00EA088A" w:rsidRDefault="00EA088A" w:rsidP="00060387">
            <w:pPr>
              <w:jc w:val="both"/>
            </w:pPr>
            <w:r w:rsidRPr="00EA088A">
              <w:t>Number of connections per node (1...8)</w:t>
            </w:r>
          </w:p>
          <w:p w14:paraId="4DE61EFD" w14:textId="593238B5" w:rsidR="00EA088A" w:rsidRPr="00EB7FEB" w:rsidRDefault="00EA088A" w:rsidP="00060387">
            <w:pPr>
              <w:jc w:val="both"/>
            </w:pPr>
            <w:r w:rsidRPr="00EA088A">
              <w:t>Default: 2</w:t>
            </w:r>
          </w:p>
        </w:tc>
      </w:tr>
      <w:tr w:rsidR="002A7682" w14:paraId="4862A0FD" w14:textId="77777777" w:rsidTr="00934C54">
        <w:tc>
          <w:tcPr>
            <w:tcW w:w="2605" w:type="dxa"/>
          </w:tcPr>
          <w:p w14:paraId="6994D3E9" w14:textId="13D28F87" w:rsidR="002A7682" w:rsidRPr="00EA088A" w:rsidRDefault="000B5092" w:rsidP="00060387">
            <w:pPr>
              <w:jc w:val="both"/>
            </w:pPr>
            <w:r w:rsidRPr="000B5092">
              <w:t>maxconnperhost</w:t>
            </w:r>
          </w:p>
        </w:tc>
        <w:tc>
          <w:tcPr>
            <w:tcW w:w="6745" w:type="dxa"/>
          </w:tcPr>
          <w:p w14:paraId="3FFE1848" w14:textId="77777777" w:rsidR="002A7682" w:rsidRDefault="000B5092" w:rsidP="00060387">
            <w:pPr>
              <w:jc w:val="both"/>
            </w:pPr>
            <w:r w:rsidRPr="000B5092">
              <w:t>Maximum count of connections per node (1...8)</w:t>
            </w:r>
          </w:p>
          <w:p w14:paraId="0D9280C4" w14:textId="52095117" w:rsidR="000B5092" w:rsidRPr="00EA088A" w:rsidRDefault="000B5092" w:rsidP="00060387">
            <w:pPr>
              <w:jc w:val="both"/>
            </w:pPr>
            <w:r w:rsidRPr="000B5092">
              <w:t>Default: 4</w:t>
            </w:r>
          </w:p>
        </w:tc>
      </w:tr>
      <w:tr w:rsidR="00DD1724" w14:paraId="61A77B89" w14:textId="77777777" w:rsidTr="00934C54">
        <w:tc>
          <w:tcPr>
            <w:tcW w:w="2605" w:type="dxa"/>
          </w:tcPr>
          <w:p w14:paraId="10D18235" w14:textId="09B5AA7E" w:rsidR="00DD1724" w:rsidRPr="000B5092" w:rsidRDefault="0004696E" w:rsidP="00060387">
            <w:pPr>
              <w:jc w:val="both"/>
            </w:pPr>
            <w:r w:rsidRPr="0004696E">
              <w:t>keepalive</w:t>
            </w:r>
          </w:p>
        </w:tc>
        <w:tc>
          <w:tcPr>
            <w:tcW w:w="6745" w:type="dxa"/>
          </w:tcPr>
          <w:p w14:paraId="7F81DB06" w14:textId="77777777" w:rsidR="00DD1724" w:rsidRDefault="0004696E" w:rsidP="00060387">
            <w:pPr>
              <w:jc w:val="both"/>
            </w:pPr>
            <w:r w:rsidRPr="0004696E">
              <w:t>TCP keep-alive the initial delay in seconds</w:t>
            </w:r>
          </w:p>
          <w:p w14:paraId="507CDFEE" w14:textId="7C33D6A3" w:rsidR="0004696E" w:rsidRPr="000B5092" w:rsidRDefault="0004696E" w:rsidP="00060387">
            <w:pPr>
              <w:jc w:val="both"/>
            </w:pPr>
            <w:r w:rsidRPr="0004696E">
              <w:t>Default: 0</w:t>
            </w:r>
          </w:p>
        </w:tc>
      </w:tr>
      <w:tr w:rsidR="003D41C7" w14:paraId="38151EF7" w14:textId="77777777" w:rsidTr="00934C54">
        <w:tc>
          <w:tcPr>
            <w:tcW w:w="2605" w:type="dxa"/>
          </w:tcPr>
          <w:p w14:paraId="024FF25A" w14:textId="4A8E8753" w:rsidR="003D41C7" w:rsidRPr="00E32848" w:rsidRDefault="003D41C7" w:rsidP="00060387">
            <w:pPr>
              <w:jc w:val="both"/>
            </w:pPr>
            <w:r w:rsidRPr="003D41C7">
              <w:t>password_file</w:t>
            </w:r>
          </w:p>
        </w:tc>
        <w:tc>
          <w:tcPr>
            <w:tcW w:w="6745" w:type="dxa"/>
            <w:vMerge w:val="restart"/>
          </w:tcPr>
          <w:p w14:paraId="642B5FC8" w14:textId="12ACC662" w:rsidR="003D41C7" w:rsidRDefault="003D41C7" w:rsidP="00060387">
            <w:pPr>
              <w:jc w:val="both"/>
            </w:pPr>
            <w:r w:rsidRPr="003D41C7">
              <w:t>Cassandra password file and a section where credentials are stored</w:t>
            </w:r>
            <w:r>
              <w:t>. If a password_file is not provided then password_section value is ignored.</w:t>
            </w:r>
          </w:p>
          <w:p w14:paraId="501105B7" w14:textId="6DAEC1A9" w:rsidR="003D41C7" w:rsidRPr="00E32848" w:rsidRDefault="003D41C7" w:rsidP="00060387">
            <w:pPr>
              <w:jc w:val="both"/>
            </w:pPr>
            <w:r w:rsidRPr="003D41C7">
              <w:t>Default: empty, i.e. no user/password combination is used.</w:t>
            </w:r>
          </w:p>
        </w:tc>
      </w:tr>
      <w:tr w:rsidR="003D41C7" w14:paraId="1BA96572" w14:textId="77777777" w:rsidTr="00934C54">
        <w:tc>
          <w:tcPr>
            <w:tcW w:w="2605" w:type="dxa"/>
          </w:tcPr>
          <w:p w14:paraId="1623BA91" w14:textId="06EF21C7" w:rsidR="003D41C7" w:rsidRPr="003D41C7" w:rsidRDefault="003D41C7" w:rsidP="00060387">
            <w:pPr>
              <w:jc w:val="both"/>
            </w:pPr>
            <w:r w:rsidRPr="003D41C7">
              <w:t>password_section</w:t>
            </w:r>
          </w:p>
        </w:tc>
        <w:tc>
          <w:tcPr>
            <w:tcW w:w="6745" w:type="dxa"/>
            <w:vMerge/>
          </w:tcPr>
          <w:p w14:paraId="73B902B2" w14:textId="77777777" w:rsidR="003D41C7" w:rsidRPr="00E32848" w:rsidRDefault="003D41C7" w:rsidP="00060387">
            <w:pPr>
              <w:jc w:val="both"/>
            </w:pPr>
          </w:p>
        </w:tc>
      </w:tr>
      <w:tr w:rsidR="007B7EB4" w14:paraId="6648E3F4" w14:textId="77777777" w:rsidTr="00934C54">
        <w:tc>
          <w:tcPr>
            <w:tcW w:w="2605" w:type="dxa"/>
          </w:tcPr>
          <w:p w14:paraId="31E6B4D4" w14:textId="02172B21" w:rsidR="007B7EB4" w:rsidRPr="003D41C7" w:rsidRDefault="007B7EB4" w:rsidP="00060387">
            <w:pPr>
              <w:jc w:val="both"/>
            </w:pPr>
            <w:r>
              <w:t>service</w:t>
            </w:r>
          </w:p>
        </w:tc>
        <w:tc>
          <w:tcPr>
            <w:tcW w:w="6745" w:type="dxa"/>
          </w:tcPr>
          <w:p w14:paraId="1453C9D5" w14:textId="5D6B43B3" w:rsidR="007B7EB4" w:rsidRDefault="001C6F46" w:rsidP="00060387">
            <w:pPr>
              <w:jc w:val="both"/>
            </w:pPr>
            <w:r>
              <w:t>The value is a load balancer name or a list of host</w:t>
            </w:r>
            <w:r w:rsidR="00320F52">
              <w:t>[</w:t>
            </w:r>
            <w:r>
              <w:t>:port</w:t>
            </w:r>
            <w:r w:rsidR="00320F52">
              <w:t>]</w:t>
            </w:r>
            <w:r>
              <w:t xml:space="preserve"> items</w:t>
            </w:r>
            <w:r w:rsidR="00D64B23">
              <w:t xml:space="preserve"> (‘,’ or ‘ ‘ separated</w:t>
            </w:r>
            <w:r w:rsidR="00D85D22">
              <w:t>)</w:t>
            </w:r>
            <w:r>
              <w:t>.</w:t>
            </w:r>
          </w:p>
          <w:p w14:paraId="38319EA9" w14:textId="27D8242C" w:rsidR="00B42BCB" w:rsidRDefault="003A7B4B" w:rsidP="00060387">
            <w:pPr>
              <w:jc w:val="both"/>
            </w:pPr>
            <w:r>
              <w:t>If the value has neither ‘ ‘, nor ‘,’ no</w:t>
            </w:r>
            <w:r w:rsidR="005C5447">
              <w:t>r</w:t>
            </w:r>
            <w:r>
              <w:t xml:space="preserve"> ‘:’ then it is treated as a load balancer name.</w:t>
            </w:r>
            <w:r w:rsidR="00320F52">
              <w:t xml:space="preserve"> The load balancer resolved host ports are </w:t>
            </w:r>
            <w:r w:rsidR="00B42BCB">
              <w:t>are sorted in accordance with their rates.</w:t>
            </w:r>
          </w:p>
          <w:p w14:paraId="7AB3FEF5" w14:textId="394E2C49" w:rsidR="003A7B4B" w:rsidRPr="00E32848" w:rsidRDefault="00B42BCB" w:rsidP="00060387">
            <w:pPr>
              <w:jc w:val="both"/>
            </w:pPr>
            <w:r>
              <w:t xml:space="preserve">The list of host[:port] items, regardless </w:t>
            </w:r>
            <w:r w:rsidR="00D85D22">
              <w:t>where it came from – directly from a parameter value or from a load balancer – is analyzed further. The analizis checks that if ports are provided then they are the same. If the port is provided then it is used for the Cassandra cluster. If no ports are provided then the Cassandra driver uses its default one.</w:t>
            </w:r>
          </w:p>
        </w:tc>
      </w:tr>
      <w:tr w:rsidR="0021255D" w14:paraId="58B33E34" w14:textId="77777777" w:rsidTr="00934C54">
        <w:tc>
          <w:tcPr>
            <w:tcW w:w="2605" w:type="dxa"/>
          </w:tcPr>
          <w:p w14:paraId="76ED4BB1" w14:textId="2F7A557E" w:rsidR="0021255D" w:rsidRDefault="00584F39" w:rsidP="00060387">
            <w:pPr>
              <w:jc w:val="both"/>
            </w:pPr>
            <w:r w:rsidRPr="00584F39">
              <w:t>cassandralog</w:t>
            </w:r>
          </w:p>
        </w:tc>
        <w:tc>
          <w:tcPr>
            <w:tcW w:w="6745" w:type="dxa"/>
          </w:tcPr>
          <w:p w14:paraId="4B519BA8" w14:textId="77777777" w:rsidR="0021255D" w:rsidRDefault="0021255D" w:rsidP="00060387">
            <w:pPr>
              <w:jc w:val="both"/>
            </w:pPr>
            <w:r>
              <w:t>Tells if the Cassandra drivers should produce log records.</w:t>
            </w:r>
          </w:p>
          <w:p w14:paraId="119ACF4A" w14:textId="77777777" w:rsidR="0021255D" w:rsidRDefault="0021255D" w:rsidP="00060387">
            <w:pPr>
              <w:jc w:val="both"/>
            </w:pPr>
            <w:r>
              <w:t>If switched on then the records go into the same destination as the rest of the server logging. The logging level matches the one configured for the application.</w:t>
            </w:r>
          </w:p>
          <w:p w14:paraId="087DAF1A" w14:textId="2EBCB428" w:rsidR="0021255D" w:rsidRDefault="0021255D" w:rsidP="00060387">
            <w:pPr>
              <w:jc w:val="both"/>
            </w:pPr>
            <w:r>
              <w:t>Default: false</w:t>
            </w:r>
          </w:p>
        </w:tc>
      </w:tr>
    </w:tbl>
    <w:p w14:paraId="54028C0C" w14:textId="76B68831" w:rsidR="00EE135E" w:rsidRDefault="00EE135E" w:rsidP="00F41F4A">
      <w:pPr>
        <w:jc w:val="both"/>
      </w:pPr>
    </w:p>
    <w:p w14:paraId="5393AA46" w14:textId="3E9A9301" w:rsidR="0053173B" w:rsidRDefault="0053173B" w:rsidP="0053173B">
      <w:pPr>
        <w:pStyle w:val="Heading2"/>
      </w:pPr>
      <w:bookmarkStart w:id="40" w:name="_Toc71542349"/>
      <w:r>
        <w:t>[CASSANDRA_PROCESSOR] Section</w:t>
      </w:r>
      <w:bookmarkEnd w:id="40"/>
    </w:p>
    <w:p w14:paraId="4B0661CF" w14:textId="4EE310E0" w:rsidR="0053173B" w:rsidRDefault="0053173B" w:rsidP="0053173B"/>
    <w:tbl>
      <w:tblPr>
        <w:tblStyle w:val="TableGrid"/>
        <w:tblW w:w="0" w:type="auto"/>
        <w:tblLook w:val="04A0" w:firstRow="1" w:lastRow="0" w:firstColumn="1" w:lastColumn="0" w:noHBand="0" w:noVBand="1"/>
      </w:tblPr>
      <w:tblGrid>
        <w:gridCol w:w="2605"/>
        <w:gridCol w:w="6745"/>
      </w:tblGrid>
      <w:tr w:rsidR="0053173B" w14:paraId="745979D0" w14:textId="77777777" w:rsidTr="00AC2668">
        <w:tc>
          <w:tcPr>
            <w:tcW w:w="2605" w:type="dxa"/>
          </w:tcPr>
          <w:p w14:paraId="5374B606" w14:textId="77777777" w:rsidR="0053173B" w:rsidRDefault="0053173B" w:rsidP="00AC2668">
            <w:pPr>
              <w:jc w:val="center"/>
            </w:pPr>
            <w:r>
              <w:t>Value</w:t>
            </w:r>
          </w:p>
        </w:tc>
        <w:tc>
          <w:tcPr>
            <w:tcW w:w="6745" w:type="dxa"/>
          </w:tcPr>
          <w:p w14:paraId="3F77DCAC" w14:textId="77777777" w:rsidR="0053173B" w:rsidRDefault="0053173B" w:rsidP="00AC2668">
            <w:pPr>
              <w:jc w:val="center"/>
            </w:pPr>
            <w:r>
              <w:t>Description</w:t>
            </w:r>
          </w:p>
        </w:tc>
      </w:tr>
      <w:tr w:rsidR="0053173B" w14:paraId="29DBE136" w14:textId="77777777" w:rsidTr="00AC2668">
        <w:tc>
          <w:tcPr>
            <w:tcW w:w="2605" w:type="dxa"/>
          </w:tcPr>
          <w:p w14:paraId="27A31DC5" w14:textId="5CAA71B6" w:rsidR="0053173B" w:rsidRDefault="0053173B" w:rsidP="00AC2668">
            <w:pPr>
              <w:jc w:val="both"/>
            </w:pPr>
            <w:r>
              <w:t>enabled</w:t>
            </w:r>
          </w:p>
        </w:tc>
        <w:tc>
          <w:tcPr>
            <w:tcW w:w="6745" w:type="dxa"/>
          </w:tcPr>
          <w:p w14:paraId="6A59FAF7" w14:textId="2E9E475B" w:rsidR="0053173B" w:rsidRDefault="0053173B" w:rsidP="00AC2668">
            <w:pPr>
              <w:jc w:val="both"/>
            </w:pPr>
            <w:r>
              <w:t>Tells if the Cassandra/LMDB processors are enabled if a request URL does not specify it explicitly.</w:t>
            </w:r>
          </w:p>
          <w:p w14:paraId="6F584F02" w14:textId="13777F43" w:rsidR="0053173B" w:rsidRDefault="0053173B" w:rsidP="00AC2668">
            <w:pPr>
              <w:jc w:val="both"/>
            </w:pPr>
            <w:r>
              <w:t>Default: 1</w:t>
            </w:r>
          </w:p>
        </w:tc>
      </w:tr>
    </w:tbl>
    <w:p w14:paraId="780B3092" w14:textId="77777777" w:rsidR="0053173B" w:rsidRPr="0053173B" w:rsidRDefault="0053173B" w:rsidP="0053173B"/>
    <w:p w14:paraId="4A29757C" w14:textId="2E8E614E" w:rsidR="00BA42B7" w:rsidRDefault="00BA42B7" w:rsidP="00BA42B7">
      <w:pPr>
        <w:pStyle w:val="Heading2"/>
      </w:pPr>
      <w:bookmarkStart w:id="41" w:name="_Toc71542350"/>
      <w:r>
        <w:t>[COUNTERS] Section</w:t>
      </w:r>
      <w:bookmarkEnd w:id="41"/>
    </w:p>
    <w:p w14:paraId="338CE971" w14:textId="77777777" w:rsidR="00BA42B7" w:rsidRPr="00E92280" w:rsidRDefault="00BA42B7" w:rsidP="00BA42B7"/>
    <w:p w14:paraId="3C880B62" w14:textId="39778510" w:rsidR="00BA42B7" w:rsidRDefault="00BA42B7" w:rsidP="00F41F4A">
      <w:pPr>
        <w:jc w:val="both"/>
      </w:pPr>
      <w:r>
        <w:t>The section lets to configure what name and what description the server will send to the client for each statistics counter and histogram in the corresponding requests.</w:t>
      </w:r>
    </w:p>
    <w:p w14:paraId="3938978C" w14:textId="72A2DEE5" w:rsidR="00BA42B7" w:rsidRDefault="00BA42B7" w:rsidP="00F41F4A">
      <w:pPr>
        <w:jc w:val="both"/>
      </w:pPr>
      <w:r>
        <w:t>All the values are optional and have the following format:</w:t>
      </w:r>
    </w:p>
    <w:p w14:paraId="6D4DFA9D" w14:textId="0A840112" w:rsidR="00BA42B7" w:rsidRPr="00BA42B7" w:rsidRDefault="00BA42B7" w:rsidP="00BA42B7">
      <w:pPr>
        <w:jc w:val="center"/>
        <w:rPr>
          <w:rFonts w:ascii="Courier New" w:hAnsi="Courier New" w:cs="Courier New"/>
        </w:rPr>
      </w:pPr>
      <w:r w:rsidRPr="00BA42B7">
        <w:rPr>
          <w:rFonts w:ascii="Courier New" w:hAnsi="Courier New" w:cs="Courier New"/>
        </w:rPr>
        <w:lastRenderedPageBreak/>
        <w:t>&lt;Item ID&gt; = &lt;Name&gt;:::&lt;Description&gt;</w:t>
      </w:r>
    </w:p>
    <w:p w14:paraId="0529D813" w14:textId="63BC5F38" w:rsidR="00BA42B7" w:rsidRDefault="00BA42B7" w:rsidP="00F41F4A">
      <w:pPr>
        <w:jc w:val="both"/>
      </w:pPr>
      <w:r>
        <w:t>Where:</w:t>
      </w:r>
    </w:p>
    <w:p w14:paraId="4C9DC647" w14:textId="2699CB1F" w:rsidR="00BA42B7" w:rsidRDefault="00BA42B7" w:rsidP="00897681">
      <w:pPr>
        <w:pStyle w:val="ListParagraph"/>
        <w:numPr>
          <w:ilvl w:val="0"/>
          <w:numId w:val="7"/>
        </w:numPr>
        <w:jc w:val="both"/>
      </w:pPr>
      <w:r>
        <w:t>Item ID is an identifier of a counter or a histogram the server sends to the client</w:t>
      </w:r>
    </w:p>
    <w:p w14:paraId="75122B24" w14:textId="3C5910AC" w:rsidR="00BA42B7" w:rsidRDefault="00BA42B7" w:rsidP="00897681">
      <w:pPr>
        <w:pStyle w:val="ListParagraph"/>
        <w:numPr>
          <w:ilvl w:val="0"/>
          <w:numId w:val="7"/>
        </w:numPr>
        <w:jc w:val="both"/>
      </w:pPr>
      <w:r>
        <w:t>Name is a string which is used by GRID Dashboard to display the item</w:t>
      </w:r>
    </w:p>
    <w:p w14:paraId="3FE15F51" w14:textId="1618843D" w:rsidR="00BA42B7" w:rsidRDefault="00BA42B7" w:rsidP="00897681">
      <w:pPr>
        <w:pStyle w:val="ListParagraph"/>
        <w:numPr>
          <w:ilvl w:val="0"/>
          <w:numId w:val="7"/>
        </w:numPr>
        <w:jc w:val="both"/>
      </w:pPr>
      <w:r>
        <w:t>Description is a string which is used by GRID Dashboard to show a tooltip for the corresponding item</w:t>
      </w:r>
    </w:p>
    <w:p w14:paraId="4595C7D1" w14:textId="3C8DA5C0" w:rsidR="00F24D88" w:rsidRDefault="00F24D88" w:rsidP="00F24D88">
      <w:pPr>
        <w:jc w:val="both"/>
      </w:pPr>
    </w:p>
    <w:p w14:paraId="211C7AA3" w14:textId="778DF4C6" w:rsidR="00F24D88" w:rsidRDefault="00F24D88" w:rsidP="00F24D88">
      <w:pPr>
        <w:pStyle w:val="Heading2"/>
      </w:pPr>
      <w:bookmarkStart w:id="42" w:name="_Toc71542351"/>
      <w:r>
        <w:t>[HEALTH] Section</w:t>
      </w:r>
      <w:bookmarkEnd w:id="42"/>
    </w:p>
    <w:p w14:paraId="1BF4395B" w14:textId="0349216B" w:rsidR="00F24D88" w:rsidRDefault="00F24D88" w:rsidP="00F24D88">
      <w:pPr>
        <w:jc w:val="both"/>
      </w:pPr>
    </w:p>
    <w:p w14:paraId="2793B2AE" w14:textId="0FEBFBCB" w:rsidR="00F24D88" w:rsidRDefault="00F24D88" w:rsidP="00F24D88">
      <w:pPr>
        <w:jc w:val="both"/>
      </w:pPr>
      <w:r>
        <w:t>The section configures the server behavior for the /health and /deep-health URLs.</w:t>
      </w:r>
    </w:p>
    <w:tbl>
      <w:tblPr>
        <w:tblStyle w:val="TableGrid"/>
        <w:tblW w:w="0" w:type="auto"/>
        <w:tblLook w:val="04A0" w:firstRow="1" w:lastRow="0" w:firstColumn="1" w:lastColumn="0" w:noHBand="0" w:noVBand="1"/>
      </w:tblPr>
      <w:tblGrid>
        <w:gridCol w:w="2605"/>
        <w:gridCol w:w="6745"/>
      </w:tblGrid>
      <w:tr w:rsidR="00F24D88" w14:paraId="3E2F747E" w14:textId="77777777" w:rsidTr="00F24D88">
        <w:tc>
          <w:tcPr>
            <w:tcW w:w="2605" w:type="dxa"/>
          </w:tcPr>
          <w:p w14:paraId="59C22220" w14:textId="77777777" w:rsidR="00F24D88" w:rsidRDefault="00F24D88" w:rsidP="00F24D88">
            <w:pPr>
              <w:jc w:val="center"/>
            </w:pPr>
            <w:r>
              <w:t>Value</w:t>
            </w:r>
          </w:p>
        </w:tc>
        <w:tc>
          <w:tcPr>
            <w:tcW w:w="6745" w:type="dxa"/>
          </w:tcPr>
          <w:p w14:paraId="07A41E6A" w14:textId="77777777" w:rsidR="00F24D88" w:rsidRDefault="00F24D88" w:rsidP="00F24D88">
            <w:pPr>
              <w:jc w:val="center"/>
            </w:pPr>
            <w:r>
              <w:t>Description</w:t>
            </w:r>
          </w:p>
        </w:tc>
      </w:tr>
      <w:tr w:rsidR="00F24D88" w14:paraId="06A6CA89" w14:textId="77777777" w:rsidTr="00F24D88">
        <w:tc>
          <w:tcPr>
            <w:tcW w:w="2605" w:type="dxa"/>
          </w:tcPr>
          <w:p w14:paraId="3D94D127" w14:textId="5853CF7B" w:rsidR="00F24D88" w:rsidRDefault="00F24D88" w:rsidP="00F24D88">
            <w:pPr>
              <w:jc w:val="both"/>
            </w:pPr>
            <w:r>
              <w:t>test</w:t>
            </w:r>
            <w:r w:rsidR="00F90713">
              <w:t>_seq_id</w:t>
            </w:r>
          </w:p>
        </w:tc>
        <w:tc>
          <w:tcPr>
            <w:tcW w:w="6745" w:type="dxa"/>
          </w:tcPr>
          <w:p w14:paraId="73F528F7" w14:textId="3985FA88" w:rsidR="00F90713" w:rsidRDefault="00F90713" w:rsidP="00F24D88">
            <w:pPr>
              <w:jc w:val="both"/>
            </w:pPr>
            <w:r>
              <w:t>The seq_id to be resolved within the procedure of checking the server health.</w:t>
            </w:r>
          </w:p>
          <w:p w14:paraId="5CDC333E" w14:textId="69B815A7" w:rsidR="00F24D88" w:rsidRDefault="00F24D88" w:rsidP="00F24D88">
            <w:pPr>
              <w:jc w:val="both"/>
            </w:pPr>
            <w:r>
              <w:t xml:space="preserve">Default: </w:t>
            </w:r>
            <w:r w:rsidR="00F90713">
              <w:t>gi|2</w:t>
            </w:r>
          </w:p>
        </w:tc>
      </w:tr>
      <w:tr w:rsidR="00F90713" w14:paraId="085EB75E" w14:textId="77777777" w:rsidTr="00F24D88">
        <w:tc>
          <w:tcPr>
            <w:tcW w:w="2605" w:type="dxa"/>
          </w:tcPr>
          <w:p w14:paraId="389CE47D" w14:textId="034128FB" w:rsidR="00F90713" w:rsidRDefault="00F90713" w:rsidP="00F24D88">
            <w:pPr>
              <w:jc w:val="both"/>
            </w:pPr>
            <w:r>
              <w:t>test_seq_id_ignore_error</w:t>
            </w:r>
          </w:p>
        </w:tc>
        <w:tc>
          <w:tcPr>
            <w:tcW w:w="6745" w:type="dxa"/>
          </w:tcPr>
          <w:p w14:paraId="06CFD06D" w14:textId="77777777" w:rsidR="00F90713" w:rsidRDefault="00F90713" w:rsidP="00F24D88">
            <w:pPr>
              <w:jc w:val="both"/>
            </w:pPr>
            <w:r>
              <w:t>Specifies what to do if the resolution of the [HEALTH]/test_seq_id failed by any reason. Supported values are: true and false.</w:t>
            </w:r>
          </w:p>
          <w:p w14:paraId="0FA2DC06" w14:textId="77777777" w:rsidR="00F90713" w:rsidRDefault="00F90713" w:rsidP="00F24D88">
            <w:pPr>
              <w:jc w:val="both"/>
            </w:pPr>
            <w:r>
              <w:t>If the value is true then the server will reply with status 200 even if there was a resolution error.</w:t>
            </w:r>
          </w:p>
          <w:p w14:paraId="75F663C7" w14:textId="09958F7C" w:rsidR="00F90713" w:rsidRDefault="00F90713" w:rsidP="00F24D88">
            <w:pPr>
              <w:jc w:val="both"/>
            </w:pPr>
            <w:r>
              <w:t>Default: true</w:t>
            </w:r>
          </w:p>
        </w:tc>
      </w:tr>
    </w:tbl>
    <w:p w14:paraId="41749B92" w14:textId="5C593169" w:rsidR="00F24D88" w:rsidRDefault="00F24D88" w:rsidP="00F24D88">
      <w:pPr>
        <w:jc w:val="both"/>
      </w:pPr>
    </w:p>
    <w:p w14:paraId="1DA4E6B0" w14:textId="38F413A9" w:rsidR="00833EF9" w:rsidRDefault="00833EF9" w:rsidP="00833EF9">
      <w:pPr>
        <w:pStyle w:val="Heading2"/>
      </w:pPr>
      <w:bookmarkStart w:id="43" w:name="_Toc71542352"/>
      <w:r>
        <w:t>[SSL] Section</w:t>
      </w:r>
      <w:bookmarkEnd w:id="43"/>
    </w:p>
    <w:p w14:paraId="5A329D84" w14:textId="77777777" w:rsidR="00833EF9" w:rsidRDefault="00833EF9" w:rsidP="00833EF9">
      <w:pPr>
        <w:jc w:val="both"/>
      </w:pPr>
    </w:p>
    <w:p w14:paraId="62D1B7E7" w14:textId="7000FA79" w:rsidR="00833EF9" w:rsidRDefault="00833EF9" w:rsidP="00833EF9">
      <w:pPr>
        <w:jc w:val="both"/>
      </w:pPr>
      <w:r>
        <w:t>The section configures the server https configuration.</w:t>
      </w:r>
    </w:p>
    <w:tbl>
      <w:tblPr>
        <w:tblStyle w:val="TableGrid"/>
        <w:tblW w:w="0" w:type="auto"/>
        <w:tblLook w:val="04A0" w:firstRow="1" w:lastRow="0" w:firstColumn="1" w:lastColumn="0" w:noHBand="0" w:noVBand="1"/>
      </w:tblPr>
      <w:tblGrid>
        <w:gridCol w:w="2605"/>
        <w:gridCol w:w="6745"/>
      </w:tblGrid>
      <w:tr w:rsidR="00833EF9" w14:paraId="1C2FFD0D" w14:textId="77777777" w:rsidTr="00C2010E">
        <w:tc>
          <w:tcPr>
            <w:tcW w:w="2605" w:type="dxa"/>
          </w:tcPr>
          <w:p w14:paraId="228908CA" w14:textId="77777777" w:rsidR="00833EF9" w:rsidRDefault="00833EF9" w:rsidP="00C2010E">
            <w:pPr>
              <w:jc w:val="center"/>
            </w:pPr>
            <w:r>
              <w:t>Value</w:t>
            </w:r>
          </w:p>
        </w:tc>
        <w:tc>
          <w:tcPr>
            <w:tcW w:w="6745" w:type="dxa"/>
          </w:tcPr>
          <w:p w14:paraId="7E22E820" w14:textId="77777777" w:rsidR="00833EF9" w:rsidRDefault="00833EF9" w:rsidP="00C2010E">
            <w:pPr>
              <w:jc w:val="center"/>
            </w:pPr>
            <w:r>
              <w:t>Description</w:t>
            </w:r>
          </w:p>
        </w:tc>
      </w:tr>
      <w:tr w:rsidR="00833EF9" w14:paraId="64611A9E" w14:textId="77777777" w:rsidTr="00C2010E">
        <w:tc>
          <w:tcPr>
            <w:tcW w:w="2605" w:type="dxa"/>
          </w:tcPr>
          <w:p w14:paraId="780BA513" w14:textId="65C86AD2" w:rsidR="00833EF9" w:rsidRDefault="00833EF9" w:rsidP="00C2010E">
            <w:pPr>
              <w:jc w:val="both"/>
            </w:pPr>
            <w:r>
              <w:t>ssl_enable</w:t>
            </w:r>
          </w:p>
        </w:tc>
        <w:tc>
          <w:tcPr>
            <w:tcW w:w="6745" w:type="dxa"/>
          </w:tcPr>
          <w:p w14:paraId="050BDECF" w14:textId="2876928D" w:rsidR="00833EF9" w:rsidRDefault="00833EF9" w:rsidP="00C2010E">
            <w:pPr>
              <w:jc w:val="both"/>
            </w:pPr>
            <w:r>
              <w:t>Lets to switch on/off the https support</w:t>
            </w:r>
          </w:p>
          <w:p w14:paraId="67E0FF71" w14:textId="4E8D50A3" w:rsidR="00833EF9" w:rsidRDefault="00833EF9" w:rsidP="00C2010E">
            <w:pPr>
              <w:jc w:val="both"/>
            </w:pPr>
            <w:r w:rsidRPr="00833EF9">
              <w:t>Note: certificate and private key files must be provided if switched on</w:t>
            </w:r>
          </w:p>
          <w:p w14:paraId="3DFE6B24" w14:textId="202AE3EC" w:rsidR="00833EF9" w:rsidRDefault="00833EF9" w:rsidP="00C2010E">
            <w:pPr>
              <w:jc w:val="both"/>
            </w:pPr>
            <w:r>
              <w:t>Default: false</w:t>
            </w:r>
          </w:p>
        </w:tc>
      </w:tr>
      <w:tr w:rsidR="00833EF9" w14:paraId="6A5DDE7C" w14:textId="77777777" w:rsidTr="00C2010E">
        <w:tc>
          <w:tcPr>
            <w:tcW w:w="2605" w:type="dxa"/>
          </w:tcPr>
          <w:p w14:paraId="134FCAD6" w14:textId="7377E4D4" w:rsidR="00833EF9" w:rsidRDefault="00833EF9" w:rsidP="00C2010E">
            <w:pPr>
              <w:jc w:val="both"/>
            </w:pPr>
            <w:r w:rsidRPr="00833EF9">
              <w:t>ssl_cert_file</w:t>
            </w:r>
          </w:p>
        </w:tc>
        <w:tc>
          <w:tcPr>
            <w:tcW w:w="6745" w:type="dxa"/>
          </w:tcPr>
          <w:p w14:paraId="33DA4B49" w14:textId="77777777" w:rsidR="00833EF9" w:rsidRDefault="00833EF9" w:rsidP="00C2010E">
            <w:pPr>
              <w:jc w:val="both"/>
            </w:pPr>
            <w:r w:rsidRPr="00833EF9">
              <w:t>Path to the certificate file. Must be provided for https.</w:t>
            </w:r>
          </w:p>
          <w:p w14:paraId="77253B39" w14:textId="6B96C438" w:rsidR="00833EF9" w:rsidRDefault="00833EF9" w:rsidP="00C2010E">
            <w:pPr>
              <w:jc w:val="both"/>
            </w:pPr>
            <w:r w:rsidRPr="00833EF9">
              <w:t>Default: no default</w:t>
            </w:r>
          </w:p>
        </w:tc>
      </w:tr>
      <w:tr w:rsidR="00833EF9" w14:paraId="37CC9605" w14:textId="77777777" w:rsidTr="00C2010E">
        <w:tc>
          <w:tcPr>
            <w:tcW w:w="2605" w:type="dxa"/>
          </w:tcPr>
          <w:p w14:paraId="7925A45D" w14:textId="69404BDB" w:rsidR="00833EF9" w:rsidRPr="00833EF9" w:rsidRDefault="00833EF9" w:rsidP="00C2010E">
            <w:pPr>
              <w:jc w:val="both"/>
            </w:pPr>
            <w:r w:rsidRPr="00833EF9">
              <w:t>ssl_key_file</w:t>
            </w:r>
          </w:p>
        </w:tc>
        <w:tc>
          <w:tcPr>
            <w:tcW w:w="6745" w:type="dxa"/>
          </w:tcPr>
          <w:p w14:paraId="4A8920A6" w14:textId="77777777" w:rsidR="00833EF9" w:rsidRDefault="00833EF9" w:rsidP="00C2010E">
            <w:pPr>
              <w:jc w:val="both"/>
            </w:pPr>
            <w:r w:rsidRPr="00833EF9">
              <w:t>Path to the private key file. Must be provided for https.</w:t>
            </w:r>
          </w:p>
          <w:p w14:paraId="341F820A" w14:textId="0B55DBA1" w:rsidR="00833EF9" w:rsidRPr="00833EF9" w:rsidRDefault="00833EF9" w:rsidP="00C2010E">
            <w:pPr>
              <w:jc w:val="both"/>
            </w:pPr>
            <w:r w:rsidRPr="00833EF9">
              <w:t>Default: no default</w:t>
            </w:r>
          </w:p>
        </w:tc>
      </w:tr>
      <w:tr w:rsidR="00833EF9" w14:paraId="4F94F1BF" w14:textId="77777777" w:rsidTr="00C2010E">
        <w:tc>
          <w:tcPr>
            <w:tcW w:w="2605" w:type="dxa"/>
          </w:tcPr>
          <w:p w14:paraId="46595848" w14:textId="419DD9A4" w:rsidR="00833EF9" w:rsidRPr="00833EF9" w:rsidRDefault="00833EF9" w:rsidP="00C2010E">
            <w:pPr>
              <w:jc w:val="both"/>
            </w:pPr>
            <w:r w:rsidRPr="00833EF9">
              <w:t>ssl_ciphers</w:t>
            </w:r>
          </w:p>
        </w:tc>
        <w:tc>
          <w:tcPr>
            <w:tcW w:w="6745" w:type="dxa"/>
          </w:tcPr>
          <w:p w14:paraId="7E65ED8D" w14:textId="77777777" w:rsidR="00833EF9" w:rsidRDefault="00833EF9" w:rsidP="00C2010E">
            <w:pPr>
              <w:jc w:val="both"/>
            </w:pPr>
            <w:r w:rsidRPr="00833EF9">
              <w:t>SSL ciphers. Optional</w:t>
            </w:r>
          </w:p>
          <w:p w14:paraId="6C9C9F37" w14:textId="3BF8C4AA" w:rsidR="00833EF9" w:rsidRPr="00833EF9" w:rsidRDefault="00833EF9" w:rsidP="00C2010E">
            <w:pPr>
              <w:jc w:val="both"/>
            </w:pPr>
            <w:r w:rsidRPr="00833EF9">
              <w:t xml:space="preserve">Default: </w:t>
            </w:r>
            <w:r w:rsidR="00147CC8" w:rsidRPr="00147CC8">
              <w:t>TLSv1.2</w:t>
            </w:r>
          </w:p>
        </w:tc>
      </w:tr>
    </w:tbl>
    <w:p w14:paraId="64C967ED" w14:textId="77777777" w:rsidR="00833EF9" w:rsidRDefault="00833EF9" w:rsidP="00F24D88">
      <w:pPr>
        <w:jc w:val="both"/>
      </w:pPr>
    </w:p>
    <w:p w14:paraId="74AE45C2" w14:textId="5C6F55AC" w:rsidR="007B13AF" w:rsidRDefault="007B13AF">
      <w:r>
        <w:br w:type="page"/>
      </w:r>
    </w:p>
    <w:p w14:paraId="36368692" w14:textId="67521A7F" w:rsidR="003C187E" w:rsidRDefault="007B13AF" w:rsidP="007B13AF">
      <w:pPr>
        <w:pStyle w:val="Heading1"/>
      </w:pPr>
      <w:bookmarkStart w:id="44" w:name="_Toc71542353"/>
      <w:r>
        <w:lastRenderedPageBreak/>
        <w:t>Appendix</w:t>
      </w:r>
      <w:bookmarkEnd w:id="44"/>
    </w:p>
    <w:p w14:paraId="53CF6895" w14:textId="6E54276C" w:rsidR="007B13AF" w:rsidRDefault="00F3507E" w:rsidP="00F3507E">
      <w:pPr>
        <w:pStyle w:val="Heading2"/>
      </w:pPr>
      <w:bookmarkStart w:id="45" w:name="_Toc71542354"/>
      <w:r>
        <w:t>PSG Processors</w:t>
      </w:r>
      <w:bookmarkEnd w:id="45"/>
    </w:p>
    <w:p w14:paraId="101EE1C7" w14:textId="1E5B52E8" w:rsidR="00F3507E" w:rsidRDefault="00F3507E" w:rsidP="007B13AF">
      <w:r>
        <w:t>The PSG server internal infrastructure is built around a few major entities: PSG requests, PSG replies and PSG processors.</w:t>
      </w:r>
      <w:r w:rsidR="005F45A8">
        <w:t xml:space="preserve"> An instance of a PSG request (CPSGS_Request class) and a PSG reply (CPSGS_Reply class) </w:t>
      </w:r>
      <w:r w:rsidR="0027557F">
        <w:t>are</w:t>
      </w:r>
      <w:r w:rsidR="005F45A8">
        <w:t xml:space="preserve"> created for each incoming request. </w:t>
      </w:r>
      <w:r w:rsidR="0027557F">
        <w:t>These objects are shared between all the PSG processors which are supposed to handle the requests.</w:t>
      </w:r>
    </w:p>
    <w:p w14:paraId="3088602E" w14:textId="55ABE8CF" w:rsidR="0027557F" w:rsidRDefault="0027557F" w:rsidP="007B13AF">
      <w:r>
        <w:t xml:space="preserve">A PSG processor is a class which implements an interface defined in the IPSGS_Processor class. </w:t>
      </w:r>
      <w:r w:rsidR="00DC2073">
        <w:t xml:space="preserve">Each processor class must register itself in the PSG infrastructure, see the method </w:t>
      </w:r>
      <w:r w:rsidR="00DC2073" w:rsidRPr="00DC2073">
        <w:t>void CPubseqGatewayApp::x_RegisterProcessors(void)</w:t>
      </w:r>
      <w:r w:rsidR="00DC2073">
        <w:t xml:space="preserve">. </w:t>
      </w:r>
      <w:r w:rsidR="00030C9A">
        <w:t xml:space="preserve">An important detail here is the sequence of registering a processor. The earlier a processor is registered the higher priority is </w:t>
      </w:r>
      <w:r w:rsidR="00796FCF">
        <w:t xml:space="preserve">assigned </w:t>
      </w:r>
      <w:r w:rsidR="00030C9A">
        <w:t xml:space="preserve">to it. The priorities are unique so there are no processors with the same priority. Basically the priority is an integer value and the </w:t>
      </w:r>
      <w:r w:rsidR="00796FCF">
        <w:t>greater value means higher priority.</w:t>
      </w:r>
    </w:p>
    <w:p w14:paraId="1FE63699" w14:textId="765D8F8C" w:rsidR="00F3507E" w:rsidRDefault="00796FCF" w:rsidP="007B13AF">
      <w:r>
        <w:t>The IPSGS_Processor interface is a self factory. When a processor is registered its default constructor is used. So the default constructor is expected to be lightweight. Later, for each incoming user request the PSG server infrastructure will do the following:</w:t>
      </w:r>
    </w:p>
    <w:p w14:paraId="7E58DE79" w14:textId="12EA4F75" w:rsidR="00796FCF" w:rsidRDefault="003A6FE4" w:rsidP="00897681">
      <w:pPr>
        <w:pStyle w:val="ListParagraph"/>
        <w:numPr>
          <w:ilvl w:val="0"/>
          <w:numId w:val="19"/>
        </w:numPr>
      </w:pPr>
      <w:r>
        <w:t>Do the incoming request sanity check. In case of problems finishes the request. If everything looks fine then the PSG request and PSG reply objects are initialized and ready for use.</w:t>
      </w:r>
    </w:p>
    <w:p w14:paraId="41F6F4F9" w14:textId="607325E7" w:rsidR="003A6FE4" w:rsidRDefault="006D4C37" w:rsidP="00897681">
      <w:pPr>
        <w:pStyle w:val="ListParagraph"/>
        <w:numPr>
          <w:ilvl w:val="0"/>
          <w:numId w:val="19"/>
        </w:numPr>
      </w:pPr>
      <w:r>
        <w:t xml:space="preserve">For each registered processor </w:t>
      </w:r>
      <w:r w:rsidR="00B65125">
        <w:t xml:space="preserve">the factory method </w:t>
      </w:r>
      <w:r w:rsidR="00B65125" w:rsidRPr="00B65125">
        <w:t>IPSGS_Processor* CreateProcessor(shared_ptr&lt;CPSGS_Request&gt;</w:t>
      </w:r>
      <w:r w:rsidR="00B65125">
        <w:t xml:space="preserve">, </w:t>
      </w:r>
      <w:r w:rsidR="00B65125" w:rsidRPr="00B65125">
        <w:t>shared_ptr&lt;CPSGS_Reply&gt;</w:t>
      </w:r>
      <w:r w:rsidR="00B65125">
        <w:t xml:space="preserve">, </w:t>
      </w:r>
      <w:r w:rsidR="00B65125" w:rsidRPr="00B65125">
        <w:t>TProcessorPriority</w:t>
      </w:r>
      <w:r w:rsidR="00B65125">
        <w:t>) const will be called. The agreement is that if a processor cannot handle the request it should return nullptr. Otherwise a processor instance capable of handling the request is returned. If an instance is returned then the infrastructure will take case about the instance lifetime.</w:t>
      </w:r>
    </w:p>
    <w:p w14:paraId="3C81ED8E" w14:textId="07347E72" w:rsidR="00B65125" w:rsidRDefault="00871C7F" w:rsidP="00897681">
      <w:pPr>
        <w:pStyle w:val="ListParagraph"/>
        <w:numPr>
          <w:ilvl w:val="0"/>
          <w:numId w:val="19"/>
        </w:numPr>
      </w:pPr>
      <w:r>
        <w:t>At this moment the infrastructure will have an arbitrary long list of processors which can process a request. For each of them the Process() method will be called in parallel threads.</w:t>
      </w:r>
    </w:p>
    <w:p w14:paraId="03E39B68" w14:textId="148B523E" w:rsidR="00871C7F" w:rsidRDefault="00952840" w:rsidP="00871C7F">
      <w:r>
        <w:t>After calling the prcessors Process() method the communacations between the infrastructure and each of the running processor is asynchronous. The infrastructure can call the following methods:</w:t>
      </w:r>
    </w:p>
    <w:p w14:paraId="6911CD40" w14:textId="77777777" w:rsidR="00952840" w:rsidRDefault="00952840" w:rsidP="00897681">
      <w:pPr>
        <w:pStyle w:val="ListParagraph"/>
        <w:numPr>
          <w:ilvl w:val="0"/>
          <w:numId w:val="20"/>
        </w:numPr>
      </w:pPr>
      <w:r>
        <w:t>GetStatus().</w:t>
      </w:r>
      <w:r>
        <w:br/>
        <w:t xml:space="preserve">In response to this call a processor should tell its current status which can be one of the following: </w:t>
      </w:r>
      <w:r>
        <w:br/>
      </w:r>
    </w:p>
    <w:tbl>
      <w:tblPr>
        <w:tblStyle w:val="TableGrid"/>
        <w:tblW w:w="0" w:type="auto"/>
        <w:tblInd w:w="720" w:type="dxa"/>
        <w:tblLook w:val="04A0" w:firstRow="1" w:lastRow="0" w:firstColumn="1" w:lastColumn="0" w:noHBand="0" w:noVBand="1"/>
      </w:tblPr>
      <w:tblGrid>
        <w:gridCol w:w="2785"/>
        <w:gridCol w:w="5845"/>
      </w:tblGrid>
      <w:tr w:rsidR="00952840" w14:paraId="207F34B7" w14:textId="77777777" w:rsidTr="001B7A8B">
        <w:tc>
          <w:tcPr>
            <w:tcW w:w="2785" w:type="dxa"/>
          </w:tcPr>
          <w:p w14:paraId="103AB5BA" w14:textId="5A305148" w:rsidR="00952840" w:rsidRDefault="00952840" w:rsidP="00952840">
            <w:pPr>
              <w:pStyle w:val="ListParagraph"/>
              <w:ind w:left="0"/>
            </w:pPr>
            <w:r>
              <w:t>ePSGS_InProgress</w:t>
            </w:r>
          </w:p>
        </w:tc>
        <w:tc>
          <w:tcPr>
            <w:tcW w:w="5845" w:type="dxa"/>
          </w:tcPr>
          <w:p w14:paraId="375A5BC4" w14:textId="5BEE4645" w:rsidR="00952840" w:rsidRDefault="00952840" w:rsidP="00952840">
            <w:pPr>
              <w:pStyle w:val="ListParagraph"/>
              <w:ind w:left="0"/>
            </w:pPr>
            <w:r>
              <w:t>Processor is still working</w:t>
            </w:r>
          </w:p>
        </w:tc>
      </w:tr>
      <w:tr w:rsidR="00952840" w14:paraId="7B1A677F" w14:textId="77777777" w:rsidTr="001B7A8B">
        <w:tc>
          <w:tcPr>
            <w:tcW w:w="2785" w:type="dxa"/>
          </w:tcPr>
          <w:p w14:paraId="4B160109" w14:textId="1B9B875D" w:rsidR="00952840" w:rsidRDefault="00952840" w:rsidP="00952840">
            <w:pPr>
              <w:pStyle w:val="ListParagraph"/>
              <w:ind w:left="0"/>
            </w:pPr>
            <w:r>
              <w:t>ePSGS_Found</w:t>
            </w:r>
          </w:p>
        </w:tc>
        <w:tc>
          <w:tcPr>
            <w:tcW w:w="5845" w:type="dxa"/>
          </w:tcPr>
          <w:p w14:paraId="263284B9" w14:textId="15770302" w:rsidR="00952840" w:rsidRDefault="00952840" w:rsidP="00952840">
            <w:pPr>
              <w:pStyle w:val="ListParagraph"/>
              <w:ind w:left="0"/>
            </w:pPr>
            <w:r>
              <w:t>Processor finished and found what needed</w:t>
            </w:r>
          </w:p>
        </w:tc>
      </w:tr>
      <w:tr w:rsidR="00952840" w14:paraId="699A3957" w14:textId="77777777" w:rsidTr="001B7A8B">
        <w:tc>
          <w:tcPr>
            <w:tcW w:w="2785" w:type="dxa"/>
          </w:tcPr>
          <w:p w14:paraId="3F017F7A" w14:textId="1CAE7C14" w:rsidR="00952840" w:rsidRDefault="00952840" w:rsidP="00952840">
            <w:pPr>
              <w:pStyle w:val="ListParagraph"/>
              <w:ind w:left="0"/>
            </w:pPr>
            <w:r>
              <w:t>ePSGS_NotFound</w:t>
            </w:r>
          </w:p>
        </w:tc>
        <w:tc>
          <w:tcPr>
            <w:tcW w:w="5845" w:type="dxa"/>
          </w:tcPr>
          <w:p w14:paraId="37844D67" w14:textId="0DD41F6A" w:rsidR="00952840" w:rsidRDefault="00952840" w:rsidP="00952840">
            <w:pPr>
              <w:pStyle w:val="ListParagraph"/>
              <w:ind w:left="0"/>
            </w:pPr>
            <w:r>
              <w:t>Processor finished and did not find anything</w:t>
            </w:r>
          </w:p>
        </w:tc>
      </w:tr>
      <w:tr w:rsidR="00952840" w14:paraId="15E0CEC3" w14:textId="77777777" w:rsidTr="001B7A8B">
        <w:tc>
          <w:tcPr>
            <w:tcW w:w="2785" w:type="dxa"/>
          </w:tcPr>
          <w:p w14:paraId="5C969F09" w14:textId="0AE42300" w:rsidR="00952840" w:rsidRDefault="00952840" w:rsidP="00952840">
            <w:pPr>
              <w:pStyle w:val="ListParagraph"/>
              <w:ind w:left="0"/>
            </w:pPr>
            <w:r>
              <w:t>ePSGS_Error</w:t>
            </w:r>
          </w:p>
        </w:tc>
        <w:tc>
          <w:tcPr>
            <w:tcW w:w="5845" w:type="dxa"/>
          </w:tcPr>
          <w:p w14:paraId="196013B5" w14:textId="33BE0B73" w:rsidR="00952840" w:rsidRDefault="00952840" w:rsidP="00952840">
            <w:pPr>
              <w:pStyle w:val="ListParagraph"/>
              <w:ind w:left="0"/>
            </w:pPr>
            <w:r>
              <w:t>Processor finished and there was an error</w:t>
            </w:r>
          </w:p>
        </w:tc>
      </w:tr>
      <w:tr w:rsidR="00952840" w14:paraId="1F5DCE63" w14:textId="77777777" w:rsidTr="001B7A8B">
        <w:tc>
          <w:tcPr>
            <w:tcW w:w="2785" w:type="dxa"/>
          </w:tcPr>
          <w:p w14:paraId="6C68D7AB" w14:textId="5A2F166A" w:rsidR="00952840" w:rsidRDefault="00952840" w:rsidP="00952840">
            <w:pPr>
              <w:pStyle w:val="ListParagraph"/>
              <w:ind w:left="0"/>
            </w:pPr>
            <w:r>
              <w:t>ePSGS_Cancelled</w:t>
            </w:r>
          </w:p>
        </w:tc>
        <w:tc>
          <w:tcPr>
            <w:tcW w:w="5845" w:type="dxa"/>
          </w:tcPr>
          <w:p w14:paraId="0D26AA3E" w14:textId="33320869" w:rsidR="00952840" w:rsidRDefault="00952840" w:rsidP="00952840">
            <w:pPr>
              <w:pStyle w:val="ListParagraph"/>
              <w:ind w:left="0"/>
            </w:pPr>
            <w:r>
              <w:t>Processor finished because earlier it received the Cancel() call</w:t>
            </w:r>
          </w:p>
        </w:tc>
      </w:tr>
    </w:tbl>
    <w:p w14:paraId="3FDEBF02" w14:textId="353554DF" w:rsidR="00952840" w:rsidRDefault="00952840" w:rsidP="00897681">
      <w:pPr>
        <w:pStyle w:val="ListParagraph"/>
        <w:numPr>
          <w:ilvl w:val="0"/>
          <w:numId w:val="20"/>
        </w:numPr>
      </w:pPr>
      <w:r>
        <w:t>Cancel()</w:t>
      </w:r>
      <w:r>
        <w:br/>
        <w:t xml:space="preserve">It is a request to cancel processing. </w:t>
      </w:r>
      <w:r w:rsidR="001B7A8B">
        <w:t xml:space="preserve">It is not required to stop processing right away because a processor may have ongoing asynchronous communications with other services. After </w:t>
      </w:r>
      <w:r w:rsidR="001B7A8B">
        <w:lastRenderedPageBreak/>
        <w:t>requesting a cancellation the infrastructure will periodically call GetStatus() to understand when the processor finished dealing with the request.</w:t>
      </w:r>
    </w:p>
    <w:p w14:paraId="5A05D13E" w14:textId="30B2D234" w:rsidR="001B7A8B" w:rsidRDefault="001B7A8B" w:rsidP="00897681">
      <w:pPr>
        <w:pStyle w:val="ListParagraph"/>
        <w:numPr>
          <w:ilvl w:val="0"/>
          <w:numId w:val="20"/>
        </w:numPr>
      </w:pPr>
      <w:r>
        <w:t>GetName()</w:t>
      </w:r>
      <w:r>
        <w:br/>
        <w:t>In response to this call a human readable processor name should be provided for the purpose of logging and tracing</w:t>
      </w:r>
    </w:p>
    <w:p w14:paraId="5736E9A2" w14:textId="0E2221EA" w:rsidR="001B7A8B" w:rsidRDefault="001B7A8B" w:rsidP="00897681">
      <w:pPr>
        <w:pStyle w:val="ListParagraph"/>
        <w:numPr>
          <w:ilvl w:val="0"/>
          <w:numId w:val="20"/>
        </w:numPr>
      </w:pPr>
      <w:r>
        <w:t>ProcessEvent()</w:t>
      </w:r>
      <w:r>
        <w:br/>
        <w:t>The infrastructure may do this call when an event happened which may require to have some processing. It also can be called on a timer event. This method is not mandatory and by default does nothing.</w:t>
      </w:r>
    </w:p>
    <w:p w14:paraId="0D9BC794" w14:textId="0F1AC112" w:rsidR="00F3507E" w:rsidRDefault="001B7A8B" w:rsidP="007B13AF">
      <w:r>
        <w:t>A processor, in turn, can use the following IPSPS_Processor methods to communicate with the infrastructure:</w:t>
      </w:r>
    </w:p>
    <w:p w14:paraId="106D75C1" w14:textId="000E1260" w:rsidR="001B7A8B" w:rsidRDefault="001B7A8B" w:rsidP="00897681">
      <w:pPr>
        <w:pStyle w:val="ListParagraph"/>
        <w:numPr>
          <w:ilvl w:val="0"/>
          <w:numId w:val="21"/>
        </w:numPr>
      </w:pPr>
      <w:r w:rsidRPr="001B7A8B">
        <w:t>SignalStartProcessing</w:t>
      </w:r>
      <w:r>
        <w:t>()</w:t>
      </w:r>
      <w:r>
        <w:br/>
        <w:t xml:space="preserve">This method informs the infrastructure that the processor started to receive data and most probably will be able to complete the request. </w:t>
      </w:r>
      <w:r w:rsidR="001C2489">
        <w:t>Upon receiving this call the infrastructure will cancel all the other processors.</w:t>
      </w:r>
      <w:r w:rsidR="001C2489">
        <w:br/>
        <w:t xml:space="preserve">Due to a parallel nature of handling the requests it is possible that two processors will start to receive data at about the same time. So the </w:t>
      </w:r>
      <w:r w:rsidR="001C2489" w:rsidRPr="001C2489">
        <w:t>SignalStartProcessing</w:t>
      </w:r>
      <w:r w:rsidR="001C2489">
        <w:t>() call returns a flag weather the processor should continue or stop.</w:t>
      </w:r>
    </w:p>
    <w:p w14:paraId="36E398EF" w14:textId="1DEF96C7" w:rsidR="001C2489" w:rsidRDefault="001C2489" w:rsidP="00897681">
      <w:pPr>
        <w:pStyle w:val="ListParagraph"/>
        <w:numPr>
          <w:ilvl w:val="0"/>
          <w:numId w:val="21"/>
        </w:numPr>
      </w:pPr>
      <w:r w:rsidRPr="001C2489">
        <w:t>SignalFinishProcessing</w:t>
      </w:r>
      <w:r>
        <w:t>()</w:t>
      </w:r>
      <w:r>
        <w:br/>
        <w:t>This method should be called when the processor decides tha there is nothing else to do.</w:t>
      </w:r>
    </w:p>
    <w:p w14:paraId="7FD99FC3" w14:textId="2EA9AAB7" w:rsidR="001B7A8B" w:rsidRDefault="001C2489" w:rsidP="007B13AF">
      <w:r>
        <w:t>There are a few assumptions about the processors’ behavior:</w:t>
      </w:r>
    </w:p>
    <w:p w14:paraId="3E070D31" w14:textId="7164013B" w:rsidR="001C2489" w:rsidRDefault="001C2489" w:rsidP="00897681">
      <w:pPr>
        <w:pStyle w:val="ListParagraph"/>
        <w:numPr>
          <w:ilvl w:val="0"/>
          <w:numId w:val="22"/>
        </w:numPr>
      </w:pPr>
      <w:r>
        <w:t>The server replies use the PSG chunk protocol and many processors may want to send something to the client simultaneously. To handle that a raw access to the connection should not be used. Instead the instance of the CPSGS_Reply (saved in the m_Reply member) should be used.</w:t>
      </w:r>
    </w:p>
    <w:p w14:paraId="249015EB" w14:textId="7A7335FD" w:rsidR="001C2489" w:rsidRDefault="001C2489" w:rsidP="00897681">
      <w:pPr>
        <w:pStyle w:val="ListParagraph"/>
        <w:numPr>
          <w:ilvl w:val="0"/>
          <w:numId w:val="22"/>
        </w:numPr>
      </w:pPr>
      <w:r>
        <w:t xml:space="preserve">When a processor finishes </w:t>
      </w:r>
      <w:r w:rsidR="002B6AA8">
        <w:t>it should call SignalProcessorFinished()</w:t>
      </w:r>
    </w:p>
    <w:p w14:paraId="30EB3468" w14:textId="7E00A5E4" w:rsidR="002B6AA8" w:rsidRDefault="002B6AA8" w:rsidP="00897681">
      <w:pPr>
        <w:pStyle w:val="ListParagraph"/>
        <w:numPr>
          <w:ilvl w:val="0"/>
          <w:numId w:val="22"/>
        </w:numPr>
      </w:pPr>
      <w:r>
        <w:t>If a processor needs to do anything with logging then the processor needs to do the following:</w:t>
      </w:r>
    </w:p>
    <w:p w14:paraId="79E912A9" w14:textId="6A5B2E16" w:rsidR="002B6AA8" w:rsidRDefault="002B6AA8" w:rsidP="00897681">
      <w:pPr>
        <w:pStyle w:val="ListParagraph"/>
        <w:numPr>
          <w:ilvl w:val="1"/>
          <w:numId w:val="22"/>
        </w:numPr>
      </w:pPr>
      <w:r>
        <w:t>Set request context for the current thread</w:t>
      </w:r>
    </w:p>
    <w:p w14:paraId="4703E7BF" w14:textId="4B57F330" w:rsidR="002B6AA8" w:rsidRDefault="002B6AA8" w:rsidP="00897681">
      <w:pPr>
        <w:pStyle w:val="ListParagraph"/>
        <w:numPr>
          <w:ilvl w:val="1"/>
          <w:numId w:val="22"/>
        </w:numPr>
      </w:pPr>
      <w:r>
        <w:t>Use one of the macro PSG_TRACE, PSG_INFO, PSG_WARNING, PSG_ERROR, PSG_CRITICAL, PSG_MESSAGE (see pubseq_gateway_loggig.hpp)</w:t>
      </w:r>
    </w:p>
    <w:p w14:paraId="08194F48" w14:textId="085EF969" w:rsidR="002B6AA8" w:rsidRDefault="002B6AA8" w:rsidP="00897681">
      <w:pPr>
        <w:pStyle w:val="ListParagraph"/>
        <w:numPr>
          <w:ilvl w:val="1"/>
          <w:numId w:val="22"/>
        </w:numPr>
      </w:pPr>
      <w:r>
        <w:t>Reset request context</w:t>
      </w:r>
    </w:p>
    <w:p w14:paraId="3E92E3DF" w14:textId="615C4374" w:rsidR="002B6AA8" w:rsidRDefault="002B6AA8" w:rsidP="002B6AA8">
      <w:pPr>
        <w:ind w:left="1080"/>
      </w:pPr>
      <w:r>
        <w:t>This could be done like this:</w:t>
      </w:r>
      <w:r>
        <w:br/>
      </w:r>
      <w:r w:rsidRPr="002B6AA8">
        <w:rPr>
          <w:rFonts w:ascii="Lucida Console" w:hAnsi="Lucida Console"/>
        </w:rPr>
        <w:t>{</w:t>
      </w:r>
      <w:r>
        <w:rPr>
          <w:rFonts w:ascii="Lucida Console" w:hAnsi="Lucida Console"/>
        </w:rPr>
        <w:br/>
        <w:t xml:space="preserve">    </w:t>
      </w:r>
      <w:r w:rsidRPr="002B6AA8">
        <w:rPr>
          <w:rFonts w:ascii="Lucida Console" w:hAnsi="Lucida Console"/>
        </w:rPr>
        <w:t>CRequestContextResetter     context_resetter;</w:t>
      </w:r>
      <w:r w:rsidRPr="002B6AA8">
        <w:rPr>
          <w:rFonts w:ascii="Lucida Console" w:hAnsi="Lucida Console"/>
        </w:rPr>
        <w:br/>
        <w:t xml:space="preserve"> </w:t>
      </w:r>
      <w:r>
        <w:rPr>
          <w:rFonts w:ascii="Lucida Console" w:hAnsi="Lucida Console"/>
        </w:rPr>
        <w:t xml:space="preserve">  </w:t>
      </w:r>
      <w:r w:rsidRPr="002B6AA8">
        <w:rPr>
          <w:rFonts w:ascii="Lucida Console" w:hAnsi="Lucida Console"/>
        </w:rPr>
        <w:t xml:space="preserve"> m_Request-&gt;SetRequestContext();</w:t>
      </w:r>
      <w:r w:rsidRPr="002B6AA8">
        <w:rPr>
          <w:rFonts w:ascii="Lucida Console" w:hAnsi="Lucida Console"/>
        </w:rPr>
        <w:br/>
      </w:r>
      <w:r>
        <w:rPr>
          <w:rFonts w:ascii="Lucida Console" w:hAnsi="Lucida Console"/>
        </w:rPr>
        <w:t xml:space="preserve">    </w:t>
      </w:r>
      <w:r w:rsidRPr="002B6AA8">
        <w:rPr>
          <w:rFonts w:ascii="Lucida Console" w:hAnsi="Lucida Console"/>
        </w:rPr>
        <w:t>. . .</w:t>
      </w:r>
      <w:r w:rsidRPr="002B6AA8">
        <w:rPr>
          <w:rFonts w:ascii="Lucida Console" w:hAnsi="Lucida Console"/>
        </w:rPr>
        <w:br/>
      </w:r>
      <w:r>
        <w:rPr>
          <w:rFonts w:ascii="Lucida Console" w:hAnsi="Lucida Console"/>
        </w:rPr>
        <w:t xml:space="preserve">    </w:t>
      </w:r>
      <w:r w:rsidRPr="002B6AA8">
        <w:rPr>
          <w:rFonts w:ascii="Lucida Console" w:hAnsi="Lucida Console"/>
        </w:rPr>
        <w:t>PSG_WARNING("Something");</w:t>
      </w:r>
      <w:r>
        <w:rPr>
          <w:rFonts w:ascii="Lucida Console" w:hAnsi="Lucida Console"/>
        </w:rPr>
        <w:br/>
      </w:r>
      <w:r w:rsidRPr="002B6AA8">
        <w:rPr>
          <w:rFonts w:ascii="Lucida Console" w:hAnsi="Lucida Console"/>
        </w:rPr>
        <w:t>}</w:t>
      </w:r>
    </w:p>
    <w:p w14:paraId="4ECEC9F1" w14:textId="1449EB8F" w:rsidR="002B6AA8" w:rsidRPr="009D68BE" w:rsidRDefault="002E1C93" w:rsidP="00897681">
      <w:pPr>
        <w:pStyle w:val="ListParagraph"/>
        <w:numPr>
          <w:ilvl w:val="0"/>
          <w:numId w:val="23"/>
        </w:numPr>
        <w:rPr>
          <w:rFonts w:cstheme="minorHAnsi"/>
        </w:rPr>
      </w:pPr>
      <w:r>
        <w:lastRenderedPageBreak/>
        <w:t>A request may have a parameter which requests tracing. In this case it is a good idea to send to the user the trace PSG chunks. This could be done as follows:</w:t>
      </w:r>
      <w:r>
        <w:br/>
      </w:r>
      <w:r w:rsidR="009D68BE" w:rsidRPr="009D68BE">
        <w:rPr>
          <w:rFonts w:ascii="Lucida Console" w:hAnsi="Lucida Console"/>
        </w:rPr>
        <w:t>if (m_Request-&gt;NeedTrace()) {</w:t>
      </w:r>
      <w:r w:rsidR="009D68BE" w:rsidRPr="009D68BE">
        <w:rPr>
          <w:rFonts w:ascii="Lucida Console" w:hAnsi="Lucida Console"/>
        </w:rPr>
        <w:br/>
        <w:t xml:space="preserve">    m_Reply-&gt;SendTrace(</w:t>
      </w:r>
      <w:r w:rsidR="009D68BE">
        <w:rPr>
          <w:rFonts w:ascii="Lucida Console" w:hAnsi="Lucida Console"/>
        </w:rPr>
        <w:t>“A message”,</w:t>
      </w:r>
      <w:r w:rsidR="009D68BE" w:rsidRPr="009D68BE">
        <w:rPr>
          <w:rFonts w:ascii="Lucida Console" w:hAnsi="Lucida Console"/>
        </w:rPr>
        <w:br/>
      </w:r>
      <w:r w:rsidR="009D68BE">
        <w:rPr>
          <w:rFonts w:ascii="Lucida Console" w:hAnsi="Lucida Console"/>
        </w:rPr>
        <w:t xml:space="preserve">                       </w:t>
      </w:r>
      <w:r w:rsidR="009D68BE" w:rsidRPr="009D68BE">
        <w:rPr>
          <w:rFonts w:ascii="Lucida Console" w:hAnsi="Lucida Console"/>
        </w:rPr>
        <w:t>m_Request-&gt;GetStartTimestamp());</w:t>
      </w:r>
      <w:r w:rsidR="009D68BE">
        <w:rPr>
          <w:rFonts w:ascii="Lucida Console" w:hAnsi="Lucida Console"/>
        </w:rPr>
        <w:br/>
      </w:r>
      <w:r w:rsidR="009D68BE" w:rsidRPr="009D68BE">
        <w:rPr>
          <w:rFonts w:ascii="Lucida Console" w:hAnsi="Lucida Console"/>
        </w:rPr>
        <w:t>}</w:t>
      </w:r>
      <w:r w:rsidR="009D68BE">
        <w:rPr>
          <w:rFonts w:ascii="Lucida Console" w:hAnsi="Lucida Console"/>
        </w:rPr>
        <w:br/>
      </w:r>
      <w:r w:rsidR="009D68BE" w:rsidRPr="009D68BE">
        <w:rPr>
          <w:rFonts w:cstheme="minorHAnsi"/>
        </w:rPr>
        <w:t xml:space="preserve">The </w:t>
      </w:r>
      <w:r w:rsidR="009D68BE">
        <w:rPr>
          <w:rFonts w:cstheme="minorHAnsi"/>
        </w:rPr>
        <w:t>timestamp parameter is required so that the client receives the information when the even has happened relative to the beginning of the request handling.</w:t>
      </w:r>
    </w:p>
    <w:p w14:paraId="18CA907F" w14:textId="6870401A" w:rsidR="001C2489" w:rsidRDefault="00E63490" w:rsidP="00E63490">
      <w:pPr>
        <w:pStyle w:val="Heading2"/>
      </w:pPr>
      <w:bookmarkStart w:id="46" w:name="_Toc71542355"/>
      <w:r>
        <w:t>PSG Requests</w:t>
      </w:r>
      <w:bookmarkEnd w:id="46"/>
    </w:p>
    <w:p w14:paraId="3A15CF17" w14:textId="3B1D3DE2" w:rsidR="00F148E3" w:rsidRDefault="00E63490" w:rsidP="00ED3A17">
      <w:pPr>
        <w:jc w:val="both"/>
      </w:pPr>
      <w:r>
        <w:t xml:space="preserve">The PSG processors deal with a high level object (CPSGS_Request class) which wraps the incoming user request. </w:t>
      </w:r>
      <w:r w:rsidR="001A117C">
        <w:t>The object stores all the incoming parameters and sometimes a bit more.</w:t>
      </w:r>
      <w:r w:rsidR="00F148E3">
        <w:t xml:space="preserve"> The PSG processors should not generally access the lower level connection and should rely on CPSGS_Request instead.</w:t>
      </w:r>
    </w:p>
    <w:p w14:paraId="14C66B1E" w14:textId="237AE2D4" w:rsidR="001A117C" w:rsidRDefault="00F148E3" w:rsidP="00ED3A17">
      <w:pPr>
        <w:jc w:val="both"/>
      </w:pPr>
      <w:r>
        <w:t>The request object can tell the type of a particular request it wraps and then the PSG prcessor can request a conversion to a particular request (see the CPSGS_Request::GetRequest() method).</w:t>
      </w:r>
    </w:p>
    <w:p w14:paraId="3C5CB675" w14:textId="50CA1EE7" w:rsidR="00F148E3" w:rsidRDefault="00F148E3" w:rsidP="00ED3A17">
      <w:pPr>
        <w:jc w:val="both"/>
      </w:pPr>
      <w:r>
        <w:t xml:space="preserve">All but annotation requests are essentially a collection of incoming url parameters. The annotation request add some more functionality. To explain the added functionality let’s consider an example. Suppose that the user requested 5 named annotations. The infrastructure visited all the registered processors and two of them reported that they can hanle the request. Suppoose that the first two annotations can be retrieved only by the first processor while the last </w:t>
      </w:r>
      <w:r w:rsidR="00695904">
        <w:t>two annotations can be retrieved only by the second processor. The third annotation however can be retrieved by both processors. Basically the distribution of what can be retrieved by what processors can be arbitrary.</w:t>
      </w:r>
    </w:p>
    <w:p w14:paraId="75107043" w14:textId="20DC51D9" w:rsidR="00695904" w:rsidRDefault="00695904" w:rsidP="00ED3A17">
      <w:pPr>
        <w:jc w:val="both"/>
      </w:pPr>
      <w:r>
        <w:t>The infrastructure does not have information of what processor can potentially retrieve what. The processors neither have info of how many parallel processors are handling the same request and what they are going to retrieve. The common ground is the annotation request which holds the full list of all the user requested annotations.</w:t>
      </w:r>
      <w:r w:rsidR="00140C30">
        <w:t xml:space="preserve"> So the annotation request object provides an interface for the processors to deal with the retrieved annotations. When a processor receives an annotation from a data source and before sending it the processor should do the following:</w:t>
      </w:r>
    </w:p>
    <w:p w14:paraId="3F3CA4B5" w14:textId="0044E015" w:rsidR="00140C30" w:rsidRDefault="00140C30" w:rsidP="00897681">
      <w:pPr>
        <w:pStyle w:val="ListParagraph"/>
        <w:numPr>
          <w:ilvl w:val="0"/>
          <w:numId w:val="23"/>
        </w:numPr>
      </w:pPr>
      <w:r>
        <w:t xml:space="preserve">Call the </w:t>
      </w:r>
      <w:r w:rsidRPr="00140C30">
        <w:t>SPSGS_AnnotRequest</w:t>
      </w:r>
      <w:r>
        <w:t>::</w:t>
      </w:r>
      <w:r w:rsidRPr="00140C30">
        <w:t xml:space="preserve"> RegisterProcessedName</w:t>
      </w:r>
      <w:r>
        <w:t>() providing the annotation name and the processor own priority</w:t>
      </w:r>
    </w:p>
    <w:p w14:paraId="63AF564F" w14:textId="35B7BEE8" w:rsidR="00140C30" w:rsidRDefault="00140C30" w:rsidP="00897681">
      <w:pPr>
        <w:pStyle w:val="ListParagraph"/>
        <w:numPr>
          <w:ilvl w:val="0"/>
          <w:numId w:val="23"/>
        </w:numPr>
      </w:pPr>
      <w:r>
        <w:t>The return of the call will report the priority of the competitive parallel processor</w:t>
      </w:r>
    </w:p>
    <w:p w14:paraId="65239249" w14:textId="566AF850" w:rsidR="00140C30" w:rsidRDefault="00140C30" w:rsidP="00897681">
      <w:pPr>
        <w:pStyle w:val="ListParagraph"/>
        <w:numPr>
          <w:ilvl w:val="1"/>
          <w:numId w:val="23"/>
        </w:numPr>
        <w:jc w:val="both"/>
      </w:pPr>
      <w:r>
        <w:t xml:space="preserve">If the other processors have not sent this annotation yet then the </w:t>
      </w:r>
      <w:r w:rsidRPr="00140C30">
        <w:t>kUnknownPriority</w:t>
      </w:r>
      <w:r>
        <w:t xml:space="preserve"> constant will be returned. The processor should proceed with sending the annotation</w:t>
      </w:r>
    </w:p>
    <w:p w14:paraId="60C4E9E1" w14:textId="2B1A04C0" w:rsidR="00140C30" w:rsidRDefault="00140C30" w:rsidP="00897681">
      <w:pPr>
        <w:pStyle w:val="ListParagraph"/>
        <w:numPr>
          <w:ilvl w:val="1"/>
          <w:numId w:val="23"/>
        </w:numPr>
        <w:jc w:val="both"/>
      </w:pPr>
      <w:r>
        <w:t>Otherwise the reported priority of a competitive processor should be compared with the processor own priority. Only if the processor own priority is higher the annotation should be sent to the user.</w:t>
      </w:r>
    </w:p>
    <w:p w14:paraId="2034FA1E" w14:textId="4E47BF16" w:rsidR="00140C30" w:rsidRDefault="00140C30" w:rsidP="00897681">
      <w:pPr>
        <w:pStyle w:val="ListParagraph"/>
        <w:numPr>
          <w:ilvl w:val="0"/>
          <w:numId w:val="23"/>
        </w:numPr>
        <w:jc w:val="both"/>
      </w:pPr>
      <w:r>
        <w:t xml:space="preserve">When a processor knows that there will be no more </w:t>
      </w:r>
      <w:r w:rsidR="00C90C42">
        <w:t xml:space="preserve">annotations retrieved from the backend it should call the processor base class </w:t>
      </w:r>
      <w:r w:rsidR="00C90C42" w:rsidRPr="00C90C42">
        <w:t>SignalFinishProcessing</w:t>
      </w:r>
      <w:r w:rsidR="00C90C42">
        <w:t>() method</w:t>
      </w:r>
    </w:p>
    <w:p w14:paraId="46CAC8BE" w14:textId="78763BF6" w:rsidR="00695904" w:rsidRDefault="00140C30" w:rsidP="00ED3A17">
      <w:pPr>
        <w:jc w:val="both"/>
      </w:pPr>
      <w:r>
        <w:lastRenderedPageBreak/>
        <w:t>In the case of annota</w:t>
      </w:r>
      <w:r w:rsidR="00C90C42">
        <w:t xml:space="preserve">tion processors they should not call the processor base class </w:t>
      </w:r>
      <w:r w:rsidR="00C90C42" w:rsidRPr="00C90C42">
        <w:t>SignalStartProcessing</w:t>
      </w:r>
      <w:r w:rsidR="00C90C42">
        <w:t>() method. This method will lead to cancelling all the parallel processors while the cooperative execution is expected via the annotation request object.</w:t>
      </w:r>
    </w:p>
    <w:p w14:paraId="6AE73ACF" w14:textId="5C6C3E83" w:rsidR="00C90C42" w:rsidRDefault="00C90C42" w:rsidP="00E63490">
      <w:r>
        <w:t xml:space="preserve">In case of all the other requests the processors should call </w:t>
      </w:r>
      <w:r w:rsidRPr="00C90C42">
        <w:t>SignalStartProcessing</w:t>
      </w:r>
      <w:r>
        <w:t>() method because:</w:t>
      </w:r>
    </w:p>
    <w:p w14:paraId="3FA72120" w14:textId="5972F87A" w:rsidR="00C90C42" w:rsidRDefault="00C90C42" w:rsidP="00897681">
      <w:pPr>
        <w:pStyle w:val="ListParagraph"/>
        <w:numPr>
          <w:ilvl w:val="0"/>
          <w:numId w:val="24"/>
        </w:numPr>
        <w:jc w:val="both"/>
      </w:pPr>
      <w:r>
        <w:t>There is only one piece of data to be delivered (unlike named annotations where there is a list of names which may come from different backends)</w:t>
      </w:r>
    </w:p>
    <w:p w14:paraId="2AB33930" w14:textId="153BA44F" w:rsidR="00C90C42" w:rsidRDefault="00C90C42" w:rsidP="00897681">
      <w:pPr>
        <w:pStyle w:val="ListParagraph"/>
        <w:numPr>
          <w:ilvl w:val="0"/>
          <w:numId w:val="24"/>
        </w:numPr>
      </w:pPr>
      <w:r>
        <w:t>The data are assumed to be the same regardless of the backend</w:t>
      </w:r>
    </w:p>
    <w:p w14:paraId="2C1B3794" w14:textId="4D693DBC" w:rsidR="00C90C42" w:rsidRDefault="00C90C42" w:rsidP="00897681">
      <w:pPr>
        <w:pStyle w:val="ListParagraph"/>
        <w:numPr>
          <w:ilvl w:val="0"/>
          <w:numId w:val="24"/>
        </w:numPr>
        <w:jc w:val="both"/>
      </w:pPr>
      <w:r>
        <w:t>It is assumed that if a processor started to receive data earlier than the other it will also finish earlier</w:t>
      </w:r>
    </w:p>
    <w:p w14:paraId="4E023DCD" w14:textId="4709B086" w:rsidR="00222C0B" w:rsidRDefault="00222C0B" w:rsidP="007B13AF"/>
    <w:p w14:paraId="59C5D05B" w14:textId="73147B01" w:rsidR="00222C0B" w:rsidRDefault="00222C0B" w:rsidP="00222C0B">
      <w:pPr>
        <w:pStyle w:val="Heading2"/>
      </w:pPr>
      <w:bookmarkStart w:id="47" w:name="_Toc71542356"/>
      <w:r>
        <w:t>PSG Timing Collecting</w:t>
      </w:r>
      <w:bookmarkEnd w:id="47"/>
    </w:p>
    <w:p w14:paraId="73BFBEEF" w14:textId="5C4990C5" w:rsidR="00222C0B" w:rsidRDefault="00222C0B" w:rsidP="00222C0B">
      <w:r>
        <w:t xml:space="preserve">Sometimes it is convenient to see the </w:t>
      </w:r>
      <w:r w:rsidR="00980596">
        <w:t xml:space="preserve">timing of a certain operation (e.g. successful lookup in a cache of secondary seq id, or the same lookup in a database) on GUI in a form of a chart. </w:t>
      </w:r>
      <w:r w:rsidR="00ED6858">
        <w:t>PSG server has in infrastructure to collect such data and then report them to the client via certain requests so that the charts are shown. The collected data from the server are transferred to the client in response to the /ADMIN/statistics requests as a JSON dictionary. The GRID dashboard implements a web interface to request the data and then show it. It may look as follows:</w:t>
      </w:r>
    </w:p>
    <w:p w14:paraId="0D43B481" w14:textId="616055A1" w:rsidR="00ED6858" w:rsidRDefault="00D841CC" w:rsidP="00222C0B">
      <w:r>
        <w:rPr>
          <w:noProof/>
        </w:rPr>
        <w:drawing>
          <wp:inline distT="0" distB="0" distL="0" distR="0" wp14:anchorId="47C1F208" wp14:editId="01B61316">
            <wp:extent cx="5943600" cy="217487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943600" cy="2174875"/>
                    </a:xfrm>
                    <a:prstGeom prst="rect">
                      <a:avLst/>
                    </a:prstGeom>
                  </pic:spPr>
                </pic:pic>
              </a:graphicData>
            </a:graphic>
          </wp:inline>
        </w:drawing>
      </w:r>
    </w:p>
    <w:p w14:paraId="69C52E18" w14:textId="660CA84D" w:rsidR="00ED6858" w:rsidRPr="00222C0B" w:rsidRDefault="0013659E" w:rsidP="00222C0B">
      <w:r>
        <w:t>Inside the server all timing is collected in integer microseconds and two corelib classes are used as the actual storage: CHistogram and CHistogramTimeSeries. This is done to support average timing in the past in growing intervals.</w:t>
      </w:r>
    </w:p>
    <w:p w14:paraId="2DC77B8B" w14:textId="64663F17" w:rsidR="00222C0B" w:rsidRDefault="0013659E" w:rsidP="007B13AF">
      <w:r>
        <w:t>To add a new timing the following changes need to be done:</w:t>
      </w:r>
    </w:p>
    <w:p w14:paraId="418F3ACF" w14:textId="0E852BF1" w:rsidR="0013659E" w:rsidRDefault="0013659E" w:rsidP="00897681">
      <w:pPr>
        <w:pStyle w:val="ListParagraph"/>
        <w:numPr>
          <w:ilvl w:val="0"/>
          <w:numId w:val="25"/>
        </w:numPr>
      </w:pPr>
      <w:r>
        <w:t xml:space="preserve">Introduce a new operation enumeration member in </w:t>
      </w:r>
      <w:r w:rsidRPr="0013659E">
        <w:t>enum EPSGOperation</w:t>
      </w:r>
      <w:r>
        <w:t xml:space="preserve"> (timing.hpp). Typically that would be an id for an operation which can complete successfully or fail.</w:t>
      </w:r>
      <w:r w:rsidR="009F7AA7">
        <w:t xml:space="preserve"> For this example let’s call it </w:t>
      </w:r>
      <w:r w:rsidR="0054088C">
        <w:t>e</w:t>
      </w:r>
      <w:r w:rsidR="009F7AA7">
        <w:t>MyLookup</w:t>
      </w:r>
    </w:p>
    <w:p w14:paraId="05FD3204" w14:textId="2A674BF3" w:rsidR="009F7AA7" w:rsidRDefault="007B7C73" w:rsidP="00897681">
      <w:pPr>
        <w:pStyle w:val="ListParagraph"/>
        <w:numPr>
          <w:ilvl w:val="0"/>
          <w:numId w:val="25"/>
        </w:numPr>
      </w:pPr>
      <w:r>
        <w:lastRenderedPageBreak/>
        <w:t xml:space="preserve">Introduce a new timing class which derives from </w:t>
      </w:r>
      <w:r w:rsidRPr="007B7C73">
        <w:t>CPSGTimingBase</w:t>
      </w:r>
      <w:r w:rsidR="009F7AA7">
        <w:t>. This will let you to have a customized initialization of the timing histogram storage. Some timing parameters are coming from the configuration file so the class constructor should accept them. Also, the config file may have the timing parameters misconfigured so the class should be able to reset the settings to default values.</w:t>
      </w:r>
      <w:r w:rsidR="009F7AA7">
        <w:br/>
        <w:t xml:space="preserve">So the example class may closely follow the implementation of e.g. </w:t>
      </w:r>
      <w:r w:rsidR="009F7AA7" w:rsidRPr="009F7AA7">
        <w:t>CCassResolutionTiming</w:t>
      </w:r>
      <w:r w:rsidR="009F7AA7">
        <w:t xml:space="preserve"> (timing.hpp, timing.cpp).</w:t>
      </w:r>
      <w:r w:rsidR="009F7AA7">
        <w:br/>
        <w:t>Let’s call the example class CMyLookupTiming</w:t>
      </w:r>
    </w:p>
    <w:p w14:paraId="527BA6F7" w14:textId="23059297" w:rsidR="0013659E" w:rsidRDefault="0013659E" w:rsidP="00897681">
      <w:pPr>
        <w:pStyle w:val="ListParagraph"/>
        <w:numPr>
          <w:ilvl w:val="0"/>
          <w:numId w:val="25"/>
        </w:numPr>
      </w:pPr>
      <w:r>
        <w:t xml:space="preserve">Create a new member in the COperationTiming class </w:t>
      </w:r>
      <w:r w:rsidR="009F7AA7">
        <w:t xml:space="preserve">(timing.hpp) </w:t>
      </w:r>
      <w:r>
        <w:t>where the values are going to be stored, e.g.:</w:t>
      </w:r>
      <w:r>
        <w:br/>
      </w:r>
      <w:r w:rsidR="009F7AA7">
        <w:t>vector&lt;unique_ptr&lt;CMyLookupTiming&gt;&gt;    m_MyLookupTiming;</w:t>
      </w:r>
      <w:r w:rsidR="00363686">
        <w:br/>
        <w:t xml:space="preserve">The vector will have two items. One is for the </w:t>
      </w:r>
      <w:r w:rsidR="004854B5">
        <w:t>successful operation (found) and one is for unsucessfull (not found).</w:t>
      </w:r>
    </w:p>
    <w:p w14:paraId="27D57C14" w14:textId="62FBEC75" w:rsidR="004854B5" w:rsidRDefault="004854B5" w:rsidP="00897681">
      <w:pPr>
        <w:pStyle w:val="ListParagraph"/>
        <w:numPr>
          <w:ilvl w:val="0"/>
          <w:numId w:val="25"/>
        </w:numPr>
      </w:pPr>
      <w:r>
        <w:t xml:space="preserve">Initialize the m_MyLookupTiming vector in the </w:t>
      </w:r>
      <w:r w:rsidRPr="004854B5">
        <w:t>COperationTiming</w:t>
      </w:r>
      <w:r>
        <w:t xml:space="preserve"> constructor (timing.cpp)</w:t>
      </w:r>
    </w:p>
    <w:p w14:paraId="1EDBB80B" w14:textId="51FF9BEB" w:rsidR="009F7AA7" w:rsidRDefault="004854B5" w:rsidP="00897681">
      <w:pPr>
        <w:pStyle w:val="ListParagraph"/>
        <w:numPr>
          <w:ilvl w:val="0"/>
          <w:numId w:val="25"/>
        </w:numPr>
      </w:pPr>
      <w:r>
        <w:t xml:space="preserve">The UI </w:t>
      </w:r>
      <w:r w:rsidR="004E6691">
        <w:t xml:space="preserve">on the client side </w:t>
      </w:r>
      <w:r>
        <w:t xml:space="preserve">needs to display the data </w:t>
      </w:r>
      <w:r w:rsidR="004E6691">
        <w:t xml:space="preserve">with proper labels </w:t>
      </w:r>
      <w:r>
        <w:t>and also needs to refer to a particular timing info when some detailed information is requested. So a correspondence between an identifier and its storage plus human readable description should be created. It is also done in the COperationTiming constructor (timing.cpp), see the m_NamesMap member initialization. For our example two items need to be inserted into that map, e.g.:</w:t>
      </w:r>
      <w:r>
        <w:br/>
        <w:t>. . .</w:t>
      </w:r>
      <w:r>
        <w:br/>
        <w:t>{ “MyLookupFound”,</w:t>
      </w:r>
      <w:r>
        <w:br/>
        <w:t xml:space="preserve">  SInfo(m</w:t>
      </w:r>
      <w:r w:rsidR="00F03B6C">
        <w:t>_</w:t>
      </w:r>
      <w:r>
        <w:t>MyLookupTiming[0].get(), “</w:t>
      </w:r>
      <w:r w:rsidR="00F03B6C">
        <w:t>My lookup found”, “The timing of that lookup when a record is found”) },</w:t>
      </w:r>
      <w:r w:rsidR="00F03B6C">
        <w:br/>
        <w:t>{ “MyLookupNotFound”,</w:t>
      </w:r>
      <w:r w:rsidR="00F03B6C">
        <w:br/>
        <w:t xml:space="preserve">  SInfo(m_MyLookupTiming[1].get(), “My lookup not found”, “The timing of that lookup when a record is not found”) },</w:t>
      </w:r>
      <w:r w:rsidR="00F03B6C">
        <w:br/>
      </w:r>
      <w:r w:rsidR="004E6691">
        <w:t>. . .</w:t>
      </w:r>
    </w:p>
    <w:p w14:paraId="62E18AA8" w14:textId="0BD3E5F5" w:rsidR="004E6691" w:rsidRDefault="00F80C31" w:rsidP="00897681">
      <w:pPr>
        <w:pStyle w:val="ListParagraph"/>
        <w:numPr>
          <w:ilvl w:val="0"/>
          <w:numId w:val="25"/>
        </w:numPr>
      </w:pPr>
      <w:r>
        <w:t xml:space="preserve">The code which actually does the lookup needs to register the corresponding timing. </w:t>
      </w:r>
      <w:r w:rsidR="001E250A">
        <w:t>To do so there is the COperationTiming::Register(. . .) method which will register the timing in the necessary storage depending on the operation and its outcome (found or not found). So the method needs to be adjusted (timing.cpp, see the switch statement).</w:t>
      </w:r>
    </w:p>
    <w:p w14:paraId="5B29A3F2" w14:textId="01761C65" w:rsidR="001E250A" w:rsidRDefault="001E250A" w:rsidP="00897681">
      <w:pPr>
        <w:pStyle w:val="ListParagraph"/>
        <w:numPr>
          <w:ilvl w:val="0"/>
          <w:numId w:val="25"/>
        </w:numPr>
      </w:pPr>
      <w:r>
        <w:t>To support the collected data displayed on the time auxis a few COperationTiming methods needs to be trivially extended</w:t>
      </w:r>
      <w:r w:rsidR="0054088C">
        <w:t xml:space="preserve"> (timing.cpp)</w:t>
      </w:r>
      <w:r>
        <w:t>:</w:t>
      </w:r>
      <w:r>
        <w:br/>
        <w:t xml:space="preserve">COperationTiming::Rotate() needs to pass the </w:t>
      </w:r>
      <w:r w:rsidR="0054088C">
        <w:t>Rotate() call to m_MyLookupTiming</w:t>
      </w:r>
      <w:r w:rsidR="0054088C">
        <w:br/>
        <w:t>COperationTiming::Reset() needs to pass the Reset() call to m_MyLookupTiming</w:t>
      </w:r>
    </w:p>
    <w:p w14:paraId="652174A9" w14:textId="43F361D4" w:rsidR="0013659E" w:rsidRDefault="0054088C" w:rsidP="007B13AF">
      <w:r>
        <w:t>With these changes in place the server processor will be able to make calls like</w:t>
      </w:r>
    </w:p>
    <w:p w14:paraId="6AFCCBF8" w14:textId="59C5AB27" w:rsidR="0054088C" w:rsidRDefault="0054088C" w:rsidP="007B13AF">
      <w:r w:rsidRPr="0054088C">
        <w:t>TPSGS_HighResolutionTimePoint</w:t>
      </w:r>
      <w:r>
        <w:t xml:space="preserve">  start = </w:t>
      </w:r>
      <w:r w:rsidR="00DF392B" w:rsidRPr="00DF392B">
        <w:t>chrono::high_resolution_clock::now()</w:t>
      </w:r>
      <w:r w:rsidR="00DF392B">
        <w:t>;</w:t>
      </w:r>
      <w:r w:rsidR="00DF392B">
        <w:br/>
        <w:t>. . .</w:t>
      </w:r>
      <w:r>
        <w:br/>
      </w:r>
      <w:r w:rsidRPr="0054088C">
        <w:t>auto    app = CPubseqGatewayApp::GetInstance();</w:t>
      </w:r>
      <w:r>
        <w:br/>
      </w:r>
      <w:r w:rsidRPr="0054088C">
        <w:t>app-&gt;GetTiming().Register(</w:t>
      </w:r>
      <w:r>
        <w:t xml:space="preserve">eMyLookup, </w:t>
      </w:r>
      <w:r w:rsidRPr="0054088C">
        <w:t>eOpStatusFound,</w:t>
      </w:r>
      <w:r>
        <w:t xml:space="preserve"> </w:t>
      </w:r>
      <w:r w:rsidR="00DF392B">
        <w:t>start);</w:t>
      </w:r>
    </w:p>
    <w:p w14:paraId="4936B4B5" w14:textId="11D668E8" w:rsidR="0013659E" w:rsidRDefault="00DF392B" w:rsidP="007B13AF">
      <w:r>
        <w:lastRenderedPageBreak/>
        <w:t>At this moment the server side functionality is completed. It will collect the new timing and properly serializes it for the client in response to the requests. The serialization is done in JSON.</w:t>
      </w:r>
    </w:p>
    <w:p w14:paraId="3AC1085A" w14:textId="1193BF25" w:rsidR="00DF392B" w:rsidRDefault="00DF392B" w:rsidP="007B13AF">
      <w:r>
        <w:t>It is up to the client how to display the data. One of the options is to use the GRID dashboard. If so it would require some changes in the CGI to display the charts. Please create a JIRA ticket to add this functionality.</w:t>
      </w:r>
    </w:p>
    <w:p w14:paraId="6C18B3E6" w14:textId="77777777" w:rsidR="006215F5" w:rsidRDefault="006215F5" w:rsidP="007B13AF"/>
    <w:p w14:paraId="7838C796" w14:textId="1838B794" w:rsidR="00DF392B" w:rsidRDefault="009B18A3" w:rsidP="009B18A3">
      <w:pPr>
        <w:pStyle w:val="Heading2"/>
      </w:pPr>
      <w:bookmarkStart w:id="48" w:name="_Exclude_Blob_API"/>
      <w:bookmarkStart w:id="49" w:name="_Toc71542357"/>
      <w:bookmarkEnd w:id="48"/>
      <w:r>
        <w:t>Exclude Blob API</w:t>
      </w:r>
      <w:bookmarkEnd w:id="49"/>
    </w:p>
    <w:p w14:paraId="6D2197D0" w14:textId="697245B0" w:rsidR="009B18A3" w:rsidRDefault="009B18A3" w:rsidP="007B13AF">
      <w:r>
        <w:t xml:space="preserve">The exclude blob API is supposed to be used by the PSG processor developers to implement the exclude blob cache feature (see the description in </w:t>
      </w:r>
      <w:hyperlink w:anchor="_Exclude_Blob_Cache" w:history="1">
        <w:r w:rsidRPr="009B18A3">
          <w:rPr>
            <w:rStyle w:val="Hyperlink"/>
          </w:rPr>
          <w:t>Exclude Blob Cache</w:t>
        </w:r>
      </w:hyperlink>
      <w:r>
        <w:t xml:space="preserve">). </w:t>
      </w:r>
    </w:p>
    <w:p w14:paraId="5FE8508B" w14:textId="02859CB2" w:rsidR="009B18A3" w:rsidRDefault="009B18A3" w:rsidP="007B13AF">
      <w:r>
        <w:t xml:space="preserve">The class which implements the building blocks is called </w:t>
      </w:r>
      <w:r w:rsidRPr="009B18A3">
        <w:t>CExcludeBlobCache</w:t>
      </w:r>
      <w:r>
        <w:t xml:space="preserve"> and located in </w:t>
      </w:r>
      <w:r w:rsidRPr="009B18A3">
        <w:t>exclude_blob_cache.hpp</w:t>
      </w:r>
      <w:r>
        <w:t xml:space="preserve"> and </w:t>
      </w:r>
      <w:r w:rsidRPr="009B18A3">
        <w:t>exclude_blob_cache.</w:t>
      </w:r>
      <w:r>
        <w:t xml:space="preserve">cpp files. An instance of it is created on the application level so it can be shared between the processors. The following is the way to get access to the </w:t>
      </w:r>
      <w:r w:rsidRPr="009B18A3">
        <w:t>CExcludeBlobCache</w:t>
      </w:r>
      <w:r>
        <w:t xml:space="preserve"> instance:</w:t>
      </w:r>
    </w:p>
    <w:p w14:paraId="5AD8F7E8" w14:textId="342D14AC" w:rsidR="009B18A3" w:rsidRDefault="009B18A3" w:rsidP="007B13AF">
      <w:r w:rsidRPr="009B18A3">
        <w:t>auto * app = CPubseqGatewayApp::GetInstance();</w:t>
      </w:r>
      <w:r>
        <w:br/>
      </w:r>
      <w:r w:rsidRPr="009B18A3">
        <w:t>app-&gt;GetExcludeBlobCache()</w:t>
      </w:r>
      <w:r>
        <w:t>-&gt;...</w:t>
      </w:r>
    </w:p>
    <w:p w14:paraId="61511E7D" w14:textId="3089A985" w:rsidR="009B18A3" w:rsidRDefault="00095143" w:rsidP="007B13AF">
      <w:r>
        <w:t>The cache operates on a basis of a client_id. Thus if the request comes with an empty client_id then all the interactions with the cache should be omitted. Also, if a blob is requested by sat/sat_key it means that the client knows for sure that it needs the blob regardless if it was already sent to the client. So the sat/sat_key requested must be sent regardless of what cache reports.</w:t>
      </w:r>
    </w:p>
    <w:p w14:paraId="72C85009" w14:textId="678F754D" w:rsidR="00AD5775" w:rsidRDefault="00095143" w:rsidP="007B13AF">
      <w:r>
        <w:t xml:space="preserve">Before sending a blob to the client a processor may want to call </w:t>
      </w:r>
      <w:r w:rsidRPr="00095143">
        <w:t>AddBlobId</w:t>
      </w:r>
      <w:r>
        <w:t xml:space="preserve">(...) method which </w:t>
      </w:r>
      <w:r w:rsidR="00AD5775">
        <w:t>can:</w:t>
      </w:r>
    </w:p>
    <w:p w14:paraId="77126375" w14:textId="49A52811" w:rsidR="00AD5775" w:rsidRDefault="00AD5775" w:rsidP="00897681">
      <w:pPr>
        <w:pStyle w:val="ListParagraph"/>
        <w:numPr>
          <w:ilvl w:val="0"/>
          <w:numId w:val="26"/>
        </w:numPr>
      </w:pPr>
      <w:r>
        <w:t>tell if the blob is already in cache; if so then if the blob is in process of transferring to the client or completely transferred to the client</w:t>
      </w:r>
    </w:p>
    <w:p w14:paraId="37FE3708" w14:textId="04A15EF0" w:rsidR="00AD5775" w:rsidRDefault="00AD5775" w:rsidP="00897681">
      <w:pPr>
        <w:pStyle w:val="ListParagraph"/>
        <w:numPr>
          <w:ilvl w:val="0"/>
          <w:numId w:val="26"/>
        </w:numPr>
      </w:pPr>
      <w:r>
        <w:t>if not in cache then register the blob as the one which is in the process of transferring to the client</w:t>
      </w:r>
    </w:p>
    <w:p w14:paraId="3DC3D143" w14:textId="7AB0D3E3" w:rsidR="00AD5775" w:rsidRDefault="00AD5775" w:rsidP="00AD5775">
      <w:r>
        <w:t>So if the blob is already in cache then the processor should not send the blob to the client. Instead the processor should send a message reporting why the blob is not sent: in progress of sending by another processor or has already been transferred.</w:t>
      </w:r>
    </w:p>
    <w:p w14:paraId="41E89EBA" w14:textId="5F11EFAC" w:rsidR="009B18A3" w:rsidRDefault="00AD5775" w:rsidP="007B13AF">
      <w:r>
        <w:t>If a processor decides to send the blob to the client then</w:t>
      </w:r>
      <w:r w:rsidR="00597717">
        <w:t xml:space="preserve"> it should inform the cache about the blob status when the blob processing is completed. If the blob has been successfully transferred to the client then the processor should call the </w:t>
      </w:r>
      <w:r w:rsidR="00597717" w:rsidRPr="00597717">
        <w:t>SetCompleted</w:t>
      </w:r>
      <w:r w:rsidR="00597717">
        <w:t xml:space="preserve">(…) method. If there was an error while the blob was transferred then the processor should call the </w:t>
      </w:r>
      <w:r w:rsidR="00597717" w:rsidRPr="00597717">
        <w:t>Remove</w:t>
      </w:r>
      <w:r w:rsidR="00597717">
        <w:t>(…) method.</w:t>
      </w:r>
    </w:p>
    <w:p w14:paraId="628B121C" w14:textId="5E0501F9" w:rsidR="009B18A3" w:rsidRDefault="009B18A3" w:rsidP="007B13AF"/>
    <w:p w14:paraId="012991F1" w14:textId="7AB690CC" w:rsidR="00E31824" w:rsidRDefault="00E31824" w:rsidP="00E31824">
      <w:pPr>
        <w:pStyle w:val="Heading2"/>
      </w:pPr>
      <w:bookmarkStart w:id="50" w:name="_Toc71542358"/>
      <w:r>
        <w:lastRenderedPageBreak/>
        <w:t>Alerts API</w:t>
      </w:r>
      <w:bookmarkEnd w:id="50"/>
    </w:p>
    <w:p w14:paraId="48DDE4A2" w14:textId="3648B794" w:rsidR="00E31824" w:rsidRDefault="00E31824" w:rsidP="007B13AF">
      <w:r>
        <w:t xml:space="preserve">The PSG processors can use alerts API to signal certain conditions. </w:t>
      </w:r>
      <w:r w:rsidR="008070A2">
        <w:t>The PSG processors can set the alert on and it will stay on till the user (supposedly an administrator) acknowledges it. Also the last alert timestamp and the total counter are memorized together with an alert.</w:t>
      </w:r>
    </w:p>
    <w:p w14:paraId="1EB77A24" w14:textId="6059A900" w:rsidR="008070A2" w:rsidRDefault="008070A2" w:rsidP="007B13AF">
      <w:r>
        <w:t>To introduce a new alert the following would need to be done:</w:t>
      </w:r>
    </w:p>
    <w:p w14:paraId="6AB55D8F" w14:textId="4E105CD1" w:rsidR="008070A2" w:rsidRDefault="008070A2" w:rsidP="00897681">
      <w:pPr>
        <w:pStyle w:val="ListParagraph"/>
        <w:numPr>
          <w:ilvl w:val="0"/>
          <w:numId w:val="27"/>
        </w:numPr>
      </w:pPr>
      <w:r>
        <w:t xml:space="preserve">Add a new member into the </w:t>
      </w:r>
      <w:r w:rsidRPr="0039464A">
        <w:rPr>
          <w:rFonts w:ascii="Lucida Console" w:hAnsi="Lucida Console"/>
        </w:rPr>
        <w:t>EPSGS_AlertType</w:t>
      </w:r>
      <w:r>
        <w:t xml:space="preserve"> enumeration to uniquely identify the new alert (alerts.hpp), e.g. </w:t>
      </w:r>
      <w:r w:rsidRPr="0039464A">
        <w:rPr>
          <w:rFonts w:ascii="Lucida Console" w:hAnsi="Lucida Console"/>
        </w:rPr>
        <w:t>ePSGS_ItWentWrong</w:t>
      </w:r>
      <w:r>
        <w:t>.</w:t>
      </w:r>
    </w:p>
    <w:p w14:paraId="5E333D02" w14:textId="3E5C2F7C" w:rsidR="008070A2" w:rsidRDefault="008070A2" w:rsidP="00897681">
      <w:pPr>
        <w:pStyle w:val="ListParagraph"/>
        <w:numPr>
          <w:ilvl w:val="0"/>
          <w:numId w:val="27"/>
        </w:numPr>
      </w:pPr>
      <w:r>
        <w:t xml:space="preserve">Make a correspondace between the </w:t>
      </w:r>
      <w:r w:rsidRPr="0039464A">
        <w:rPr>
          <w:rFonts w:ascii="Lucida Console" w:hAnsi="Lucida Console"/>
        </w:rPr>
        <w:t>ePSGS_ItWentWrong</w:t>
      </w:r>
      <w:r>
        <w:t xml:space="preserve"> and the alert string identifier. This should be done in alerts.cpp via adding another member into </w:t>
      </w:r>
      <w:r w:rsidRPr="0039464A">
        <w:rPr>
          <w:rFonts w:ascii="Lucida Console" w:hAnsi="Lucida Console"/>
        </w:rPr>
        <w:t>kAlertToIdMap</w:t>
      </w:r>
      <w:r>
        <w:t>, e.g.</w:t>
      </w:r>
      <w:r>
        <w:br/>
      </w:r>
      <w:r w:rsidRPr="0039464A">
        <w:rPr>
          <w:rFonts w:ascii="Lucida Console" w:hAnsi="Lucida Console"/>
        </w:rPr>
        <w:t>. . .</w:t>
      </w:r>
      <w:r w:rsidRPr="0039464A">
        <w:rPr>
          <w:rFonts w:ascii="Lucida Console" w:hAnsi="Lucida Console"/>
        </w:rPr>
        <w:br/>
        <w:t>{ ePSGS_</w:t>
      </w:r>
      <w:r w:rsidR="0039464A" w:rsidRPr="0039464A">
        <w:rPr>
          <w:rFonts w:ascii="Lucida Console" w:hAnsi="Lucida Console"/>
        </w:rPr>
        <w:t>ItWentWrong</w:t>
      </w:r>
      <w:r w:rsidRPr="0039464A">
        <w:rPr>
          <w:rFonts w:ascii="Lucida Console" w:hAnsi="Lucida Console"/>
        </w:rPr>
        <w:t>,      "</w:t>
      </w:r>
      <w:r w:rsidR="0039464A" w:rsidRPr="0039464A">
        <w:rPr>
          <w:rFonts w:ascii="Lucida Console" w:hAnsi="Lucida Console"/>
        </w:rPr>
        <w:t>ItWentWrong</w:t>
      </w:r>
      <w:r w:rsidRPr="0039464A">
        <w:rPr>
          <w:rFonts w:ascii="Lucida Console" w:hAnsi="Lucida Console"/>
        </w:rPr>
        <w:t>" },</w:t>
      </w:r>
      <w:r w:rsidRPr="0039464A">
        <w:rPr>
          <w:rFonts w:ascii="Lucida Console" w:hAnsi="Lucida Console"/>
        </w:rPr>
        <w:br/>
        <w:t>. . .</w:t>
      </w:r>
    </w:p>
    <w:p w14:paraId="02D1B1BA" w14:textId="6CC8DD5E" w:rsidR="008070A2" w:rsidRDefault="006217E7" w:rsidP="006217E7">
      <w:r>
        <w:t>After that the PSG processor will be able to register a new alert using the following call:</w:t>
      </w:r>
    </w:p>
    <w:p w14:paraId="205CE00A" w14:textId="18348218" w:rsidR="00E31824" w:rsidRPr="0039464A" w:rsidRDefault="006217E7" w:rsidP="007B13AF">
      <w:pPr>
        <w:rPr>
          <w:rFonts w:ascii="Lucida Console" w:hAnsi="Lucida Console"/>
        </w:rPr>
      </w:pPr>
      <w:r w:rsidRPr="0039464A">
        <w:rPr>
          <w:rFonts w:ascii="Lucida Console" w:hAnsi="Lucida Console"/>
        </w:rPr>
        <w:t>auto * app = CPubseqGatewayApp::GetInstance();</w:t>
      </w:r>
      <w:r w:rsidRPr="0039464A">
        <w:rPr>
          <w:rFonts w:ascii="Lucida Console" w:hAnsi="Lucida Console"/>
        </w:rPr>
        <w:br/>
        <w:t>app-&gt;GetAlerts().</w:t>
      </w:r>
      <w:r w:rsidR="0039464A" w:rsidRPr="0039464A">
        <w:rPr>
          <w:rFonts w:ascii="Lucida Console" w:hAnsi="Lucida Console"/>
        </w:rPr>
        <w:t>Register(ePSGS_ItWentWrong, “My alert message”);</w:t>
      </w:r>
    </w:p>
    <w:p w14:paraId="04EA94EE" w14:textId="3047E540" w:rsidR="0039464A" w:rsidRDefault="0039464A" w:rsidP="007B13AF">
      <w:r>
        <w:t>The server should have one alert storage per instance so the actual storage is in the application instance class.</w:t>
      </w:r>
    </w:p>
    <w:p w14:paraId="5132A77C" w14:textId="2035D651" w:rsidR="0039464A" w:rsidRDefault="0039464A" w:rsidP="007B13AF">
      <w:r>
        <w:t>The GRID dashboard supports alerts so they can be visible in the web UI. GRID dashboard also supports alert acknowledging. The user who acknowledged an alert and the time of acknowledging will also be recorded.</w:t>
      </w:r>
    </w:p>
    <w:p w14:paraId="4C6BB0A0" w14:textId="77777777" w:rsidR="0039464A" w:rsidRDefault="0039464A" w:rsidP="007B13AF"/>
    <w:p w14:paraId="299AF6DB" w14:textId="4A2193C2" w:rsidR="00E31824" w:rsidRDefault="00E31824" w:rsidP="00E31824">
      <w:pPr>
        <w:pStyle w:val="Heading2"/>
      </w:pPr>
      <w:bookmarkStart w:id="51" w:name="_Toc71542359"/>
      <w:r>
        <w:t>Event Counter API</w:t>
      </w:r>
      <w:bookmarkEnd w:id="51"/>
    </w:p>
    <w:p w14:paraId="5FB8C650" w14:textId="0F763CF2" w:rsidR="00E31824" w:rsidRDefault="004C19E8" w:rsidP="00897681">
      <w:pPr>
        <w:jc w:val="both"/>
      </w:pPr>
      <w:r>
        <w:t xml:space="preserve">The PSG processors may also want to support counters of some events, e.g. the number of successfully retrieved </w:t>
      </w:r>
      <w:r w:rsidR="00FA172C">
        <w:t>annotations. There server offers a generic API to expose such counters for monitoring purposes.</w:t>
      </w:r>
    </w:p>
    <w:p w14:paraId="721413ED" w14:textId="0E0D5606" w:rsidR="00897681" w:rsidRDefault="00897681" w:rsidP="007B13AF">
      <w:r>
        <w:t>There are a few different kind of counters:</w:t>
      </w:r>
    </w:p>
    <w:p w14:paraId="30A9E5AB" w14:textId="7DBFD55B" w:rsidR="00897681" w:rsidRDefault="00897681" w:rsidP="00897681">
      <w:pPr>
        <w:pStyle w:val="ListParagraph"/>
        <w:numPr>
          <w:ilvl w:val="0"/>
          <w:numId w:val="28"/>
        </w:numPr>
      </w:pPr>
      <w:r>
        <w:t>Monotonically incremented counters. These are for events like a number of incoming requests.</w:t>
      </w:r>
    </w:p>
    <w:p w14:paraId="3745C971" w14:textId="453F3C0D" w:rsidR="00897681" w:rsidRDefault="00897681" w:rsidP="00897681">
      <w:pPr>
        <w:pStyle w:val="ListParagraph"/>
        <w:numPr>
          <w:ilvl w:val="0"/>
          <w:numId w:val="28"/>
        </w:numPr>
      </w:pPr>
      <w:r>
        <w:t>Summarizing counters like a sum of all requests regardless of the request type</w:t>
      </w:r>
    </w:p>
    <w:p w14:paraId="25EFA095" w14:textId="4D8C5A77" w:rsidR="00897681" w:rsidRDefault="00897681" w:rsidP="0011612F">
      <w:pPr>
        <w:pStyle w:val="ListParagraph"/>
        <w:numPr>
          <w:ilvl w:val="0"/>
          <w:numId w:val="28"/>
        </w:numPr>
        <w:jc w:val="both"/>
      </w:pPr>
      <w:r>
        <w:t>Incremented and decremented counters like the number of currently active database connections.</w:t>
      </w:r>
    </w:p>
    <w:p w14:paraId="460CC437" w14:textId="2A475FA6" w:rsidR="00FA172C" w:rsidRDefault="00897681" w:rsidP="0011612F">
      <w:pPr>
        <w:jc w:val="both"/>
      </w:pPr>
      <w:r>
        <w:t xml:space="preserve">The server offers an easy way to add monotonically incremented counters so that they are automatically exposed to an external user interface like GRID Dashboard. </w:t>
      </w:r>
      <w:r w:rsidR="00FA172C">
        <w:t>To introduce a new counter the following needs to be done:</w:t>
      </w:r>
    </w:p>
    <w:p w14:paraId="0F66388C" w14:textId="0ACF5F5B" w:rsidR="00FA172C" w:rsidRDefault="00897681" w:rsidP="00897681">
      <w:pPr>
        <w:pStyle w:val="ListParagraph"/>
        <w:numPr>
          <w:ilvl w:val="0"/>
          <w:numId w:val="29"/>
        </w:numPr>
      </w:pPr>
      <w:r>
        <w:t xml:space="preserve">Add a new member of an enumeration </w:t>
      </w:r>
      <w:r w:rsidRPr="00897681">
        <w:rPr>
          <w:rFonts w:ascii="Lucida Console" w:hAnsi="Lucida Console"/>
        </w:rPr>
        <w:t>CPSGSCounters::EPSGS_CounterType</w:t>
      </w:r>
      <w:r>
        <w:t xml:space="preserve"> in </w:t>
      </w:r>
      <w:r w:rsidRPr="00897681">
        <w:rPr>
          <w:rFonts w:ascii="Lucida Console" w:hAnsi="Lucida Console"/>
        </w:rPr>
        <w:t>pubseq_gateway_stat.hpp</w:t>
      </w:r>
      <w:r>
        <w:t xml:space="preserve"> to identify the new counter, e.g. </w:t>
      </w:r>
      <w:r w:rsidRPr="00897681">
        <w:rPr>
          <w:rFonts w:ascii="Lucida Console" w:hAnsi="Lucida Console"/>
        </w:rPr>
        <w:t>ePSGS_MyCounter</w:t>
      </w:r>
      <w:r>
        <w:t>.</w:t>
      </w:r>
    </w:p>
    <w:p w14:paraId="5089CFF1" w14:textId="3B256901" w:rsidR="00897681" w:rsidRDefault="00897681" w:rsidP="00897681">
      <w:pPr>
        <w:pStyle w:val="ListParagraph"/>
        <w:numPr>
          <w:ilvl w:val="0"/>
          <w:numId w:val="29"/>
        </w:numPr>
      </w:pPr>
      <w:r>
        <w:lastRenderedPageBreak/>
        <w:t xml:space="preserve">Add a description of the counter in the </w:t>
      </w:r>
      <w:r w:rsidRPr="00897681">
        <w:rPr>
          <w:rFonts w:ascii="Lucida Console" w:hAnsi="Lucida Console"/>
        </w:rPr>
        <w:t>CPSGSCounters::CPSGSCounters()</w:t>
      </w:r>
      <w:r>
        <w:t xml:space="preserve"> constructor in </w:t>
      </w:r>
      <w:r w:rsidRPr="00897681">
        <w:rPr>
          <w:rFonts w:ascii="Lucida Console" w:hAnsi="Lucida Console"/>
        </w:rPr>
        <w:t>pubseq_gateway_stat.cpp</w:t>
      </w:r>
    </w:p>
    <w:p w14:paraId="5EC8EA61" w14:textId="38229891" w:rsidR="00E31824" w:rsidRDefault="00897681" w:rsidP="007B13AF">
      <w:r>
        <w:t>After that the following calls can be used to increment the counter:</w:t>
      </w:r>
    </w:p>
    <w:p w14:paraId="37927A8C" w14:textId="18A017C3" w:rsidR="00897681" w:rsidRPr="00897681" w:rsidRDefault="00897681" w:rsidP="00897681">
      <w:pPr>
        <w:rPr>
          <w:rFonts w:ascii="Lucida Console" w:hAnsi="Lucida Console"/>
        </w:rPr>
      </w:pPr>
      <w:r w:rsidRPr="00897681">
        <w:rPr>
          <w:rFonts w:ascii="Lucida Console" w:hAnsi="Lucida Console"/>
        </w:rPr>
        <w:t>auto * app = CPubseqGatewayApp::GetInstance();</w:t>
      </w:r>
      <w:r w:rsidRPr="00897681">
        <w:rPr>
          <w:rFonts w:ascii="Lucida Console" w:hAnsi="Lucida Console"/>
        </w:rPr>
        <w:br/>
        <w:t>app-&gt;GetCounters().Increment(CPSGSCounters:: ePSGS_MyCounter);</w:t>
      </w:r>
    </w:p>
    <w:p w14:paraId="2243C0D4" w14:textId="161D67AC" w:rsidR="00897681" w:rsidRDefault="00897681" w:rsidP="007B13AF"/>
    <w:p w14:paraId="1CBDB1F4" w14:textId="0526259B" w:rsidR="00263274" w:rsidRDefault="00263274" w:rsidP="00263274">
      <w:pPr>
        <w:pStyle w:val="Heading2"/>
      </w:pPr>
      <w:bookmarkStart w:id="52" w:name="_Toc71542360"/>
      <w:r>
        <w:t>Asynchronous socket polling API</w:t>
      </w:r>
      <w:bookmarkEnd w:id="52"/>
    </w:p>
    <w:p w14:paraId="011EFC32" w14:textId="14E2DF04" w:rsidR="00263274" w:rsidRDefault="00263274" w:rsidP="00471737">
      <w:pPr>
        <w:jc w:val="both"/>
      </w:pPr>
      <w:r>
        <w:t>PSG uses libuv loop to handle asynchronous events. There is an API which processors can use to poll a socket asynchronously using the libuv facilities.</w:t>
      </w:r>
      <w:r w:rsidR="00471737">
        <w:t xml:space="preserve"> The behavior is mostly defined by how libuv is implemented.</w:t>
      </w:r>
    </w:p>
    <w:p w14:paraId="59BCCD55" w14:textId="21F34CCE" w:rsidR="00263274" w:rsidRDefault="00263274" w:rsidP="00471737">
      <w:pPr>
        <w:jc w:val="both"/>
      </w:pPr>
      <w:r>
        <w:t xml:space="preserve">The implementation of the API is in </w:t>
      </w:r>
      <w:r w:rsidRPr="00263274">
        <w:rPr>
          <w:rFonts w:ascii="Lucida Console" w:hAnsi="Lucida Console"/>
        </w:rPr>
        <w:t>psgs_io_callbacks.*pp</w:t>
      </w:r>
      <w:r>
        <w:t xml:space="preserve"> files. The basic idea behind the API is three callbacks</w:t>
      </w:r>
      <w:r w:rsidR="0044487F">
        <w:t xml:space="preserve"> which are initialized in a callback object constructor:</w:t>
      </w:r>
    </w:p>
    <w:p w14:paraId="6CF50225" w14:textId="62901647" w:rsidR="0044487F" w:rsidRDefault="0044487F" w:rsidP="0044487F">
      <w:pPr>
        <w:pStyle w:val="ListParagraph"/>
        <w:numPr>
          <w:ilvl w:val="0"/>
          <w:numId w:val="31"/>
        </w:numPr>
      </w:pPr>
      <w:r>
        <w:t>The constructor of the callback object:</w:t>
      </w:r>
      <w:r>
        <w:br/>
      </w:r>
      <w:r w:rsidRPr="0044487F">
        <w:rPr>
          <w:rFonts w:ascii="Lucida Console" w:hAnsi="Lucida Console"/>
        </w:rPr>
        <w:t>CPSGS_SocketIOCallback(int  fd, EPSGS_Event  event,</w:t>
      </w:r>
      <w:r>
        <w:rPr>
          <w:rFonts w:ascii="Lucida Console" w:hAnsi="Lucida Console"/>
        </w:rPr>
        <w:br/>
        <w:t xml:space="preserve">                      </w:t>
      </w:r>
      <w:r w:rsidRPr="0044487F">
        <w:rPr>
          <w:rFonts w:ascii="Lucida Console" w:hAnsi="Lucida Console"/>
        </w:rPr>
        <w:t xml:space="preserve"> uint64_t  timeout_millisec,</w:t>
      </w:r>
      <w:r>
        <w:rPr>
          <w:rFonts w:ascii="Lucida Console" w:hAnsi="Lucida Console"/>
        </w:rPr>
        <w:br/>
        <w:t xml:space="preserve">                      </w:t>
      </w:r>
      <w:r w:rsidRPr="0044487F">
        <w:rPr>
          <w:rFonts w:ascii="Lucida Console" w:hAnsi="Lucida Console"/>
        </w:rPr>
        <w:t xml:space="preserve"> void *  user_data,</w:t>
      </w:r>
      <w:r>
        <w:rPr>
          <w:rFonts w:ascii="Lucida Console" w:hAnsi="Lucida Console"/>
        </w:rPr>
        <w:br/>
        <w:t xml:space="preserve">                      </w:t>
      </w:r>
      <w:r w:rsidRPr="0044487F">
        <w:rPr>
          <w:rFonts w:ascii="Lucida Console" w:hAnsi="Lucida Console"/>
        </w:rPr>
        <w:t xml:space="preserve"> TEventCB  event_cb,</w:t>
      </w:r>
      <w:r>
        <w:rPr>
          <w:rFonts w:ascii="Lucida Console" w:hAnsi="Lucida Console"/>
        </w:rPr>
        <w:br/>
        <w:t xml:space="preserve">                      </w:t>
      </w:r>
      <w:r w:rsidRPr="0044487F">
        <w:rPr>
          <w:rFonts w:ascii="Lucida Console" w:hAnsi="Lucida Console"/>
        </w:rPr>
        <w:t xml:space="preserve"> TTimeoutCB  timeout_cb,</w:t>
      </w:r>
      <w:r>
        <w:rPr>
          <w:rFonts w:ascii="Lucida Console" w:hAnsi="Lucida Console"/>
        </w:rPr>
        <w:br/>
        <w:t xml:space="preserve">                      </w:t>
      </w:r>
      <w:r w:rsidRPr="0044487F">
        <w:rPr>
          <w:rFonts w:ascii="Lucida Console" w:hAnsi="Lucida Console"/>
        </w:rPr>
        <w:t xml:space="preserve"> TErrorCB  error_cb);</w:t>
      </w:r>
      <w:r>
        <w:br/>
      </w:r>
      <w:r w:rsidR="00471737">
        <w:t>Where</w:t>
      </w:r>
      <w:r w:rsidR="00471737">
        <w:br/>
        <w:t>fd is a socket file descriptor which will be polled</w:t>
      </w:r>
      <w:r w:rsidR="00471737">
        <w:br/>
        <w:t>event is one of the following: read, write, disconnect, prioritized</w:t>
      </w:r>
      <w:r w:rsidR="00471737">
        <w:br/>
        <w:t>timeout_millisec is a timeout for waiting the event</w:t>
      </w:r>
      <w:r w:rsidR="00036EE2">
        <w:br/>
        <w:t>user_data is an arbitrary data a processor wants to get when a callback is called</w:t>
      </w:r>
      <w:r w:rsidR="00036EE2">
        <w:br/>
        <w:t>the last three items are the callbacks</w:t>
      </w:r>
    </w:p>
    <w:p w14:paraId="3A7C1E2B" w14:textId="70CB5E37" w:rsidR="0044487F" w:rsidRDefault="0044487F" w:rsidP="0044487F">
      <w:pPr>
        <w:pStyle w:val="ListParagraph"/>
        <w:numPr>
          <w:ilvl w:val="0"/>
          <w:numId w:val="31"/>
        </w:numPr>
      </w:pPr>
      <w:r>
        <w:t>The event callback</w:t>
      </w:r>
      <w:r>
        <w:br/>
      </w:r>
      <w:r w:rsidRPr="0044487F">
        <w:rPr>
          <w:rFonts w:ascii="Lucida Console" w:hAnsi="Lucida Console"/>
        </w:rPr>
        <w:t>function&lt;EPSGS_PollContinue(void *  user_data)&gt;</w:t>
      </w:r>
      <w:r>
        <w:br/>
        <w:t>It will be called when the requested event happened.</w:t>
      </w:r>
      <w:r w:rsidR="00F3650B">
        <w:br/>
        <w:t>The user_data argument is what was supplied in the constructor.</w:t>
      </w:r>
      <w:r w:rsidR="00D72082">
        <w:br/>
      </w:r>
      <w:r w:rsidR="00F3650B">
        <w:t>The return value of the callback tells what to do with polling. There are two options: to continue or to stop polling. If the user chooses to continue polling then the timer is restarted and polling continues. Otherwise both the timer and polling are stopped and no more callbacks will be invoked.</w:t>
      </w:r>
    </w:p>
    <w:p w14:paraId="188891B0" w14:textId="2140E6CB" w:rsidR="00F3650B" w:rsidRDefault="00F3650B" w:rsidP="0044487F">
      <w:pPr>
        <w:pStyle w:val="ListParagraph"/>
        <w:numPr>
          <w:ilvl w:val="0"/>
          <w:numId w:val="31"/>
        </w:numPr>
      </w:pPr>
      <w:r>
        <w:t>The error callback</w:t>
      </w:r>
      <w:r>
        <w:br/>
      </w:r>
      <w:r w:rsidR="00D72082" w:rsidRPr="00D72082">
        <w:rPr>
          <w:rFonts w:ascii="Lucida Console" w:hAnsi="Lucida Console"/>
        </w:rPr>
        <w:t>function&lt;EPSGS_PollContinue(const string &amp;  message,</w:t>
      </w:r>
      <w:r w:rsidR="00D72082" w:rsidRPr="00D72082">
        <w:rPr>
          <w:rFonts w:ascii="Lucida Console" w:hAnsi="Lucida Console"/>
        </w:rPr>
        <w:t xml:space="preserve"> </w:t>
      </w:r>
      <w:r w:rsidR="00D72082" w:rsidRPr="00D72082">
        <w:rPr>
          <w:rFonts w:ascii="Lucida Console" w:hAnsi="Lucida Console"/>
        </w:rPr>
        <w:t>void *  user_data)&gt;</w:t>
      </w:r>
      <w:r w:rsidR="00D72082">
        <w:br/>
        <w:t>It will be called in case libuv detects an error.</w:t>
      </w:r>
      <w:r w:rsidR="00D72082">
        <w:br/>
      </w:r>
      <w:r w:rsidR="00D72082">
        <w:t>The user_data argument is what was supplied in the constructor.</w:t>
      </w:r>
      <w:r w:rsidR="00D72082">
        <w:t xml:space="preserve"> The message argument is a string associated with the particular error.</w:t>
      </w:r>
      <w:r w:rsidR="00D72082">
        <w:br/>
      </w:r>
      <w:r w:rsidR="00D72082">
        <w:t>The return value of the callback tells what to do with polling. There are two options: to continue or to stop polling. If the user chooses to continue polling then the timer is restarted and polling continues. Otherwise both the timer and polling are stopped and no more callbacks will be invoked.</w:t>
      </w:r>
    </w:p>
    <w:p w14:paraId="51E2CEB7" w14:textId="3F2AA1CD" w:rsidR="00D72082" w:rsidRDefault="00D72082" w:rsidP="0044487F">
      <w:pPr>
        <w:pStyle w:val="ListParagraph"/>
        <w:numPr>
          <w:ilvl w:val="0"/>
          <w:numId w:val="31"/>
        </w:numPr>
      </w:pPr>
      <w:r>
        <w:t>The timeout callback</w:t>
      </w:r>
      <w:r>
        <w:br/>
      </w:r>
      <w:r w:rsidRPr="00D72082">
        <w:rPr>
          <w:rFonts w:ascii="Lucida Console" w:hAnsi="Lucida Console"/>
        </w:rPr>
        <w:t>function&lt;EPSGS_PollContinue(void *  user_data)&gt;;</w:t>
      </w:r>
      <w:r>
        <w:br/>
      </w:r>
      <w:r>
        <w:t xml:space="preserve">It will be called when </w:t>
      </w:r>
      <w:r>
        <w:t>timeout of waiting for the requested event occurred</w:t>
      </w:r>
      <w:r>
        <w:t>.</w:t>
      </w:r>
      <w:r>
        <w:br/>
        <w:t>The user_data argument is what was supplied in the constructor.</w:t>
      </w:r>
      <w:r>
        <w:br/>
        <w:t>The return value of the callback tells what to do with polling. There are two options: to continue or to stop polling. If the user chooses to continue polling then the timer is restarted and polling continues. Otherwise both the timer and polling are stopped and no more callbacks will be invoked.</w:t>
      </w:r>
    </w:p>
    <w:p w14:paraId="1C1D1185" w14:textId="52C7B98C" w:rsidR="00263274" w:rsidRDefault="00D72082" w:rsidP="007B13AF">
      <w:r>
        <w:t>There is no limit on how many callback objects a processor can create.</w:t>
      </w:r>
    </w:p>
    <w:p w14:paraId="53260367" w14:textId="6A269C96" w:rsidR="00D72082" w:rsidRDefault="00D72082" w:rsidP="007B13AF">
      <w:r>
        <w:t>It is a PSG processor responsibility to take care of the callback object lifetime. The callback object should not live longer than the callback functions, otherwise a callback will be invoked when the corresponding object has potentially already been deleted.</w:t>
      </w:r>
    </w:p>
    <w:p w14:paraId="0944A5A4" w14:textId="1237AB7F" w:rsidR="00263274" w:rsidRDefault="00D72082" w:rsidP="00FA46B2">
      <w:pPr>
        <w:jc w:val="both"/>
      </w:pPr>
      <w:r>
        <w:t xml:space="preserve">It is safe to keep an instance of a callback object after </w:t>
      </w:r>
      <w:r w:rsidR="005B6993">
        <w:t xml:space="preserve">returning </w:t>
      </w:r>
      <w:r w:rsidR="005B6993" w:rsidRPr="00FA46B2">
        <w:rPr>
          <w:rFonts w:ascii="Lucida Console" w:hAnsi="Lucida Console"/>
        </w:rPr>
        <w:t>ePSGS_StopPolling</w:t>
      </w:r>
      <w:r w:rsidR="005B6993">
        <w:t xml:space="preserve"> in any of the callbacks. Also the callback object destructor takes care of removing a timer and stopping polling in libuv.</w:t>
      </w:r>
    </w:p>
    <w:p w14:paraId="74285FEF" w14:textId="77777777" w:rsidR="00D72082" w:rsidRDefault="00D72082" w:rsidP="007B13AF"/>
    <w:p w14:paraId="4B125A37" w14:textId="5E95106B" w:rsidR="009E49C8" w:rsidRDefault="00E80BCE" w:rsidP="00E80BCE">
      <w:pPr>
        <w:pStyle w:val="Heading2"/>
      </w:pPr>
      <w:bookmarkStart w:id="53" w:name="_Toc71542361"/>
      <w:r>
        <w:t>Protocol Diagrams</w:t>
      </w:r>
      <w:bookmarkEnd w:id="53"/>
    </w:p>
    <w:p w14:paraId="3E82B459" w14:textId="77777777" w:rsidR="00D25AEF" w:rsidRDefault="00D25AEF" w:rsidP="007B13AF"/>
    <w:p w14:paraId="395C14F8" w14:textId="4503D156" w:rsidR="009E49C8" w:rsidRDefault="00E80BCE" w:rsidP="007B13AF">
      <w:r>
        <w:t xml:space="preserve">The diagrams were generated using an online tool at </w:t>
      </w:r>
      <w:hyperlink r:id="rId45" w:history="1">
        <w:r>
          <w:rPr>
            <w:rStyle w:val="Hyperlink"/>
          </w:rPr>
          <w:t>https://bottlecaps.de/rr/ui</w:t>
        </w:r>
      </w:hyperlink>
    </w:p>
    <w:p w14:paraId="558AEE94" w14:textId="4A0F572D" w:rsidR="00E80BCE" w:rsidRDefault="00E80BCE" w:rsidP="007B13AF">
      <w:r>
        <w:t>Here is the grammar text:</w:t>
      </w:r>
    </w:p>
    <w:p w14:paraId="16D4C02A" w14:textId="7ADCC387" w:rsidR="004A4D6F" w:rsidRDefault="004A4D6F" w:rsidP="00D26B05">
      <w:pPr>
        <w:spacing w:after="0"/>
        <w:rPr>
          <w:rFonts w:ascii="Lucida Console" w:hAnsi="Lucida Console"/>
          <w:sz w:val="20"/>
          <w:szCs w:val="20"/>
        </w:rPr>
      </w:pPr>
    </w:p>
    <w:p w14:paraId="33592CFC"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PSGProtocol ::= PSGchunk+ PSGFinalChunk</w:t>
      </w:r>
    </w:p>
    <w:p w14:paraId="7F1F9B08"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ChunkPrefix ::= '\n\nPSG-Reply-Chunk: '</w:t>
      </w:r>
    </w:p>
    <w:p w14:paraId="7A8B79CA"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BlobId ::= String</w:t>
      </w:r>
    </w:p>
    <w:p w14:paraId="53CC2C33"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ProcessorId ::= URL-Encoded-String</w:t>
      </w:r>
    </w:p>
    <w:p w14:paraId="5AC87711" w14:textId="77777777" w:rsidR="006D27E3" w:rsidRPr="006D27E3" w:rsidRDefault="006D27E3" w:rsidP="006D27E3">
      <w:pPr>
        <w:spacing w:after="0"/>
        <w:rPr>
          <w:rFonts w:ascii="Lucida Console" w:hAnsi="Lucida Console"/>
          <w:sz w:val="20"/>
          <w:szCs w:val="20"/>
        </w:rPr>
      </w:pPr>
    </w:p>
    <w:p w14:paraId="578CBF82"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PSGChunk ::= (BioseqInfoChunk | BioseqInfoFinalChunk |</w:t>
      </w:r>
    </w:p>
    <w:p w14:paraId="4D9BD37D"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lastRenderedPageBreak/>
        <w:t xml:space="preserve">              BlobPropChunk | BlobPropFinalChunk |</w:t>
      </w:r>
    </w:p>
    <w:p w14:paraId="6E0D4683"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BlobChunk | BlobFinalChunk |</w:t>
      </w:r>
    </w:p>
    <w:p w14:paraId="0E570335"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BlobExcludeChunk | MessageChunk |</w:t>
      </w:r>
    </w:p>
    <w:p w14:paraId="3B22C638"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BioseqNAChunk | BioseqNAFinalChunk |</w:t>
      </w:r>
    </w:p>
    <w:p w14:paraId="401B3480"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ProcessorMessageFinalChunk |</w:t>
      </w:r>
    </w:p>
    <w:p w14:paraId="6EB9EA63"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PublicCommentChunk | PublicCommentFinalChunk)</w:t>
      </w:r>
    </w:p>
    <w:p w14:paraId="6D61DAA3" w14:textId="77777777" w:rsidR="006D27E3" w:rsidRPr="006D27E3" w:rsidRDefault="006D27E3" w:rsidP="006D27E3">
      <w:pPr>
        <w:spacing w:after="0"/>
        <w:rPr>
          <w:rFonts w:ascii="Lucida Console" w:hAnsi="Lucida Console"/>
          <w:sz w:val="20"/>
          <w:szCs w:val="20"/>
        </w:rPr>
      </w:pPr>
    </w:p>
    <w:p w14:paraId="5E0D9706"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BioseqInfoChunk ::= ChunkPrefix 'item_id=' Integer '&amp;processor_id=' ProcessorId</w:t>
      </w:r>
    </w:p>
    <w:p w14:paraId="4A67AC1A"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item_type=bioseq_info' '&amp;chunk_type=data' '&amp;size=' Integer '&amp;fmt='</w:t>
      </w:r>
    </w:p>
    <w:p w14:paraId="06424301"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json' | 'protobuf') '\n' Data '\n'</w:t>
      </w:r>
    </w:p>
    <w:p w14:paraId="371143DF"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BioseqInfoFinalChunk ::= ChunkPrefix 'item_id=' Integer '&amp;processor_id=' ProcessorId</w:t>
      </w:r>
    </w:p>
    <w:p w14:paraId="2C6598EE"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item_type=bioseq_info' '&amp;chunk_type=meta'</w:t>
      </w:r>
    </w:p>
    <w:p w14:paraId="50A8B0E9"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n_chunks=' Integer '\n'</w:t>
      </w:r>
    </w:p>
    <w:p w14:paraId="7297BB4D"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BlobPropChunk ::= ChunkPrefix 'item_id=' Integer '&amp;processor_id=' ProcessorId</w:t>
      </w:r>
    </w:p>
    <w:p w14:paraId="41F95EF3"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item_type=blob_prop' '&amp;chunk_type=data'</w:t>
      </w:r>
    </w:p>
    <w:p w14:paraId="16BC725C"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size=' Integer</w:t>
      </w:r>
    </w:p>
    <w:p w14:paraId="567C0458"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blob_id=' BlobId '&amp;last_modified=' Integer |</w:t>
      </w:r>
    </w:p>
    <w:p w14:paraId="6EBF8466"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id2_chunk=' Integer '&amp;id2_info=' String) '\n'</w:t>
      </w:r>
    </w:p>
    <w:p w14:paraId="4447347E"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Data '\n'</w:t>
      </w:r>
    </w:p>
    <w:p w14:paraId="7AB58DED"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BlobPropFinalChunk ::= ChunkPrefix 'item_id=' Integer '&amp;processor_id=' ProcessorId</w:t>
      </w:r>
    </w:p>
    <w:p w14:paraId="2212BA3B"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item_type=blob_prop' '&amp;chunk_type=meta'</w:t>
      </w:r>
    </w:p>
    <w:p w14:paraId="437F2A19"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n_chunks=' Integer '\n'</w:t>
      </w:r>
    </w:p>
    <w:p w14:paraId="007ED18F"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BlobChunk ::= ChunkPrefix 'item_id=' Integer '&amp;processor_id=' ProcessorId</w:t>
      </w:r>
    </w:p>
    <w:p w14:paraId="1C3A1193"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item_type=blob'</w:t>
      </w:r>
    </w:p>
    <w:p w14:paraId="7AC0F7D6"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chunk_type=data' '&amp;size=' Integer</w:t>
      </w:r>
    </w:p>
    <w:p w14:paraId="57F0C45D"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blob_id=' BlobId '&amp;last_modified=' Integer |</w:t>
      </w:r>
    </w:p>
    <w:p w14:paraId="4AAA1081"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id2_chunk=' Integer '&amp;id2_info=' String)</w:t>
      </w:r>
    </w:p>
    <w:p w14:paraId="79481434"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blob_chunk=' Integer '\n' Data '\n'</w:t>
      </w:r>
    </w:p>
    <w:p w14:paraId="5D3C0BF2"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BlobFinalChunk ::= ChunkPrefix 'item_id=' Integer '&amp;processor_id=' ProcessorId</w:t>
      </w:r>
    </w:p>
    <w:p w14:paraId="63A322E5"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item_type=blob'</w:t>
      </w:r>
    </w:p>
    <w:p w14:paraId="047E9F2F"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chunk_type=meta' '&amp;n_chunks='</w:t>
      </w:r>
    </w:p>
    <w:p w14:paraId="08AD8872"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Integer '\n'</w:t>
      </w:r>
    </w:p>
    <w:p w14:paraId="04584400"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BlobExcludeChunk ::= ChunkPrefix 'item_id=' Integer '&amp;processor_id=' ProcessorId</w:t>
      </w:r>
    </w:p>
    <w:p w14:paraId="49356B86"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item_type=blob'</w:t>
      </w:r>
    </w:p>
    <w:p w14:paraId="216ABE03"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chunk_type=meta'</w:t>
      </w:r>
    </w:p>
    <w:p w14:paraId="170833C3"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blob_id=' BlobId '&amp;last_modified=' Integer |</w:t>
      </w:r>
    </w:p>
    <w:p w14:paraId="30B67BEF"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id2_chunk=' Integer '&amp;id2_info=' String)</w:t>
      </w:r>
    </w:p>
    <w:p w14:paraId="63BD4D39"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n_chunks='</w:t>
      </w:r>
    </w:p>
    <w:p w14:paraId="704875E5"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Integer '&amp;reason='</w:t>
      </w:r>
    </w:p>
    <w:p w14:paraId="26DFCB81"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excluded' | 'inprogress' | 'sent') '\n'</w:t>
      </w:r>
    </w:p>
    <w:p w14:paraId="728ECA55"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MessageChunk ::= ChunkPrefix 'item_id=' Integer '&amp;processor_id=' ProcessorId</w:t>
      </w:r>
    </w:p>
    <w:p w14:paraId="6AF5211A"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item_type='</w:t>
      </w:r>
    </w:p>
    <w:p w14:paraId="5903D6F5"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blob' | 'bioseq_info' | 'blob_prop' | 'reply' |</w:t>
      </w:r>
    </w:p>
    <w:p w14:paraId="035A603B"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bioseq_na' | 'processor')</w:t>
      </w:r>
    </w:p>
    <w:p w14:paraId="3D2A6823"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chunk_type=message' '&amp;size=' Integer ('&amp;blob_id=' BlobId)?</w:t>
      </w:r>
    </w:p>
    <w:p w14:paraId="1EE9E31B"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status=' Integer '&amp;code=' Integer '&amp;severity='</w:t>
      </w:r>
    </w:p>
    <w:p w14:paraId="0DBA34DD"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trace' | 'info' | 'warning' | 'error' | 'critical' |</w:t>
      </w:r>
    </w:p>
    <w:p w14:paraId="3B8AC2A6"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fatal') '\n' Message '\n'</w:t>
      </w:r>
    </w:p>
    <w:p w14:paraId="555A3544"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BioseqNAChunk ::= ChunkPrefix 'item_id=' Integer '&amp;processor_id=' ProcessorId</w:t>
      </w:r>
    </w:p>
    <w:p w14:paraId="00BA5F2D"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item_type=bioseq_na'</w:t>
      </w:r>
    </w:p>
    <w:p w14:paraId="08E2034A"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lastRenderedPageBreak/>
        <w:t xml:space="preserve">                  '&amp;chunk_type=data' '&amp;size=' Integer '&amp;na=' String</w:t>
      </w:r>
    </w:p>
    <w:p w14:paraId="61A4DB5D"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n' Data '\n'</w:t>
      </w:r>
    </w:p>
    <w:p w14:paraId="0C806DF2"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BioseqNAFinalChunk ::= ChunkPrefix 'item_id=' Integer '&amp;processor_id=' ProcessorId</w:t>
      </w:r>
    </w:p>
    <w:p w14:paraId="36068EF8"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item_type=bioseq_na'</w:t>
      </w:r>
    </w:p>
    <w:p w14:paraId="34A78075"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chunk_type=meta' '&amp;n_chunks=' Integer '\n'</w:t>
      </w:r>
    </w:p>
    <w:p w14:paraId="18F7E378"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PSGFinalChunk ::= ChunkPrefix 'item_id=0' '&amp;item_type=reply'</w:t>
      </w:r>
    </w:p>
    <w:p w14:paraId="78DE39B3"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chunk_type=meta' '&amp;n_chunks=' Integer '\n'</w:t>
      </w:r>
    </w:p>
    <w:p w14:paraId="00587055"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ProcessorMessageFinalChunk ::= ChunkPrefix 'item_id=' Integer '&amp;processor_id=' ProcessorId</w:t>
      </w:r>
    </w:p>
    <w:p w14:paraId="5BDA1A5C"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item_type=processor' '&amp;chunk_type=meta' '&amp;n_chunks=' Integer '\n'</w:t>
      </w:r>
    </w:p>
    <w:p w14:paraId="59321F14"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PublicCommentChunk ::= ChunkPrefix 'item_id=' Integer '&amp;processor_id=' ProcessorId</w:t>
      </w:r>
    </w:p>
    <w:p w14:paraId="72DF1A74"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item_type=public_comment'</w:t>
      </w:r>
    </w:p>
    <w:p w14:paraId="7406CC53"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blob_id=' BlobId '&amp;last_modified=' Integer |</w:t>
      </w:r>
    </w:p>
    <w:p w14:paraId="43D9737B"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id2_chunk=' Integer '&amp;id2_info=' String)</w:t>
      </w:r>
    </w:p>
    <w:p w14:paraId="082FFBBF"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size=' Integer</w:t>
      </w:r>
    </w:p>
    <w:p w14:paraId="33D97B7F"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n' Message '\n'</w:t>
      </w:r>
    </w:p>
    <w:p w14:paraId="396377F3"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PublicCommentFinalChunk ::= ChunkPrefix 'item_id=' Integer '&amp;processor_id=' ProcessorId</w:t>
      </w:r>
    </w:p>
    <w:p w14:paraId="37FD83B0"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item_type=public_comment' '&amp;chunk_type=meta' '&amp;n_chunks=' Integer '\n'</w:t>
      </w:r>
    </w:p>
    <w:p w14:paraId="13B1CBAF"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GetBlobOKResponse ::= BlobPropChunk BlobPropFinalChunk</w:t>
      </w:r>
    </w:p>
    <w:p w14:paraId="26DFBCC3"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PublicCommentChunk PublicCommentFinalChunk)?</w:t>
      </w:r>
    </w:p>
    <w:p w14:paraId="7059438D"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BlobChunk+ BlobFinalChunk)+ PSGFinalChunk</w:t>
      </w:r>
    </w:p>
    <w:p w14:paraId="2B8179B3"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GetOKResponse ::= BioseqInfoChunk BioseqInfoFinalChunk BlobPropChunk</w:t>
      </w:r>
    </w:p>
    <w:p w14:paraId="21269D13"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BlobPropFinalChunk</w:t>
      </w:r>
    </w:p>
    <w:p w14:paraId="61649B98"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PublicCommentChunk PublicCommentFinalChunk)?</w:t>
      </w:r>
    </w:p>
    <w:p w14:paraId="6BB2112C"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BlobChunk+ BlobFinalChunk)+</w:t>
      </w:r>
    </w:p>
    <w:p w14:paraId="2949C7F6"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PSGFinalChunk</w:t>
      </w:r>
    </w:p>
    <w:p w14:paraId="0E88EF54"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ResolveOKResponse ::= BioseqInfoChunk BioseqInfoFinalChunk PSGFinalChunk</w:t>
      </w:r>
    </w:p>
    <w:p w14:paraId="36521D84"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GetNAOKResponse ::= BioseqInfoChunk BioseqInfoFinalChunk (BioseqNAChunk BioseqNAFinalChunk)* PSGFinalChunk</w:t>
      </w:r>
    </w:p>
    <w:p w14:paraId="07432D0B"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GetTSEChunkOKResponse ::= BlobPropChunk BlobPropFinalChunk</w:t>
      </w:r>
    </w:p>
    <w:p w14:paraId="3723BB8A"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PublicCommentChunk PublicCommentFinalChunk)?</w:t>
      </w:r>
    </w:p>
    <w:p w14:paraId="70DE6DFA"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BlobChunk BlobFinalChunk PSGFinalChunk</w:t>
      </w:r>
    </w:p>
    <w:p w14:paraId="1448D279" w14:textId="202E0FA6" w:rsidR="006D27E3" w:rsidRDefault="006D27E3" w:rsidP="006D27E3">
      <w:pPr>
        <w:spacing w:after="0"/>
        <w:rPr>
          <w:rFonts w:ascii="Lucida Console" w:hAnsi="Lucida Console"/>
          <w:sz w:val="20"/>
          <w:szCs w:val="20"/>
        </w:rPr>
      </w:pPr>
      <w:r w:rsidRPr="006D27E3">
        <w:rPr>
          <w:rFonts w:ascii="Lucida Console" w:hAnsi="Lucida Console"/>
          <w:sz w:val="20"/>
          <w:szCs w:val="20"/>
        </w:rPr>
        <w:t>UnknownURLResponse ::= MessageChunk PSGFinalChunk</w:t>
      </w:r>
    </w:p>
    <w:p w14:paraId="771CF018" w14:textId="77777777" w:rsidR="006D27E3" w:rsidRDefault="006D27E3" w:rsidP="00A6538F">
      <w:pPr>
        <w:spacing w:after="0"/>
        <w:rPr>
          <w:rFonts w:ascii="Lucida Console" w:hAnsi="Lucida Console"/>
          <w:sz w:val="20"/>
          <w:szCs w:val="20"/>
        </w:rPr>
      </w:pPr>
    </w:p>
    <w:p w14:paraId="16BBB8AB" w14:textId="3AA8478C" w:rsidR="00A6538F" w:rsidRDefault="00A6538F" w:rsidP="004A4D6F">
      <w:pPr>
        <w:spacing w:after="0"/>
        <w:rPr>
          <w:rFonts w:ascii="Lucida Console" w:hAnsi="Lucida Console"/>
          <w:sz w:val="20"/>
          <w:szCs w:val="20"/>
        </w:rPr>
      </w:pPr>
    </w:p>
    <w:p w14:paraId="3DF0DC3E" w14:textId="5C3DFCBB" w:rsidR="000B3A3D" w:rsidRDefault="000B3A3D">
      <w:r>
        <w:br w:type="page"/>
      </w:r>
    </w:p>
    <w:p w14:paraId="51157357" w14:textId="77777777" w:rsidR="000B3A3D" w:rsidRDefault="000B3A3D" w:rsidP="003610E7"/>
    <w:p w14:paraId="33C6CE19" w14:textId="12344CCD" w:rsidR="007B13AF" w:rsidRDefault="007B13AF" w:rsidP="00903E5A">
      <w:pPr>
        <w:pStyle w:val="Heading2"/>
      </w:pPr>
      <w:bookmarkStart w:id="54" w:name="_Toc71542362"/>
      <w:r>
        <w:t xml:space="preserve">GetBlob </w:t>
      </w:r>
      <w:r w:rsidR="00903E5A">
        <w:t>Diagram</w:t>
      </w:r>
      <w:bookmarkEnd w:id="54"/>
    </w:p>
    <w:p w14:paraId="7B730ACB" w14:textId="0C3F230E" w:rsidR="00903E5A" w:rsidRDefault="00903E5A" w:rsidP="007B13AF"/>
    <w:p w14:paraId="6D30891B" w14:textId="7CAB63E2" w:rsidR="00903E5A" w:rsidRDefault="00903E5A" w:rsidP="007B13AF">
      <w:r w:rsidRPr="00903E5A">
        <w:rPr>
          <w:noProof/>
        </w:rPr>
        <w:drawing>
          <wp:inline distT="0" distB="0" distL="0" distR="0" wp14:anchorId="6B876555" wp14:editId="6FE699E9">
            <wp:extent cx="5943600" cy="3671570"/>
            <wp:effectExtent l="0" t="0" r="0" b="508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943600" cy="3671570"/>
                    </a:xfrm>
                    <a:prstGeom prst="rect">
                      <a:avLst/>
                    </a:prstGeom>
                  </pic:spPr>
                </pic:pic>
              </a:graphicData>
            </a:graphic>
          </wp:inline>
        </w:drawing>
      </w:r>
    </w:p>
    <w:p w14:paraId="575519EA" w14:textId="35C5C485" w:rsidR="00665826" w:rsidRDefault="00665826"/>
    <w:sectPr w:rsidR="00665826" w:rsidSect="00334590">
      <w:pgSz w:w="12240" w:h="15840"/>
      <w:pgMar w:top="1440" w:right="1440" w:bottom="1440" w:left="1440" w:header="720" w:footer="720" w:gutter="0"/>
      <w:pgNumType w:start="0"/>
      <w:cols w:space="720"/>
      <w:titlePg/>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Lucida Console">
    <w:panose1 w:val="020B0609040504020204"/>
    <w:charset w:val="00"/>
    <w:family w:val="modern"/>
    <w:pitch w:val="fixed"/>
    <w:sig w:usb0="8000028F" w:usb1="00001800" w:usb2="00000000" w:usb3="00000000" w:csb0="0000001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DC2B2C"/>
    <w:multiLevelType w:val="hybridMultilevel"/>
    <w:tmpl w:val="046022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9AE096D"/>
    <w:multiLevelType w:val="hybridMultilevel"/>
    <w:tmpl w:val="ACA0E3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9B34220"/>
    <w:multiLevelType w:val="hybridMultilevel"/>
    <w:tmpl w:val="34D2DDAA"/>
    <w:lvl w:ilvl="0" w:tplc="04090001">
      <w:start w:val="1"/>
      <w:numFmt w:val="bullet"/>
      <w:lvlText w:val=""/>
      <w:lvlJc w:val="left"/>
      <w:pPr>
        <w:ind w:left="774" w:hanging="360"/>
      </w:pPr>
      <w:rPr>
        <w:rFonts w:ascii="Symbol" w:hAnsi="Symbol" w:hint="default"/>
      </w:rPr>
    </w:lvl>
    <w:lvl w:ilvl="1" w:tplc="04090003" w:tentative="1">
      <w:start w:val="1"/>
      <w:numFmt w:val="bullet"/>
      <w:lvlText w:val="o"/>
      <w:lvlJc w:val="left"/>
      <w:pPr>
        <w:ind w:left="1494" w:hanging="360"/>
      </w:pPr>
      <w:rPr>
        <w:rFonts w:ascii="Courier New" w:hAnsi="Courier New" w:cs="Courier New" w:hint="default"/>
      </w:rPr>
    </w:lvl>
    <w:lvl w:ilvl="2" w:tplc="04090005" w:tentative="1">
      <w:start w:val="1"/>
      <w:numFmt w:val="bullet"/>
      <w:lvlText w:val=""/>
      <w:lvlJc w:val="left"/>
      <w:pPr>
        <w:ind w:left="2214" w:hanging="360"/>
      </w:pPr>
      <w:rPr>
        <w:rFonts w:ascii="Wingdings" w:hAnsi="Wingdings" w:hint="default"/>
      </w:rPr>
    </w:lvl>
    <w:lvl w:ilvl="3" w:tplc="04090001" w:tentative="1">
      <w:start w:val="1"/>
      <w:numFmt w:val="bullet"/>
      <w:lvlText w:val=""/>
      <w:lvlJc w:val="left"/>
      <w:pPr>
        <w:ind w:left="2934" w:hanging="360"/>
      </w:pPr>
      <w:rPr>
        <w:rFonts w:ascii="Symbol" w:hAnsi="Symbol" w:hint="default"/>
      </w:rPr>
    </w:lvl>
    <w:lvl w:ilvl="4" w:tplc="04090003" w:tentative="1">
      <w:start w:val="1"/>
      <w:numFmt w:val="bullet"/>
      <w:lvlText w:val="o"/>
      <w:lvlJc w:val="left"/>
      <w:pPr>
        <w:ind w:left="3654" w:hanging="360"/>
      </w:pPr>
      <w:rPr>
        <w:rFonts w:ascii="Courier New" w:hAnsi="Courier New" w:cs="Courier New" w:hint="default"/>
      </w:rPr>
    </w:lvl>
    <w:lvl w:ilvl="5" w:tplc="04090005" w:tentative="1">
      <w:start w:val="1"/>
      <w:numFmt w:val="bullet"/>
      <w:lvlText w:val=""/>
      <w:lvlJc w:val="left"/>
      <w:pPr>
        <w:ind w:left="4374" w:hanging="360"/>
      </w:pPr>
      <w:rPr>
        <w:rFonts w:ascii="Wingdings" w:hAnsi="Wingdings" w:hint="default"/>
      </w:rPr>
    </w:lvl>
    <w:lvl w:ilvl="6" w:tplc="04090001" w:tentative="1">
      <w:start w:val="1"/>
      <w:numFmt w:val="bullet"/>
      <w:lvlText w:val=""/>
      <w:lvlJc w:val="left"/>
      <w:pPr>
        <w:ind w:left="5094" w:hanging="360"/>
      </w:pPr>
      <w:rPr>
        <w:rFonts w:ascii="Symbol" w:hAnsi="Symbol" w:hint="default"/>
      </w:rPr>
    </w:lvl>
    <w:lvl w:ilvl="7" w:tplc="04090003" w:tentative="1">
      <w:start w:val="1"/>
      <w:numFmt w:val="bullet"/>
      <w:lvlText w:val="o"/>
      <w:lvlJc w:val="left"/>
      <w:pPr>
        <w:ind w:left="5814" w:hanging="360"/>
      </w:pPr>
      <w:rPr>
        <w:rFonts w:ascii="Courier New" w:hAnsi="Courier New" w:cs="Courier New" w:hint="default"/>
      </w:rPr>
    </w:lvl>
    <w:lvl w:ilvl="8" w:tplc="04090005" w:tentative="1">
      <w:start w:val="1"/>
      <w:numFmt w:val="bullet"/>
      <w:lvlText w:val=""/>
      <w:lvlJc w:val="left"/>
      <w:pPr>
        <w:ind w:left="6534" w:hanging="360"/>
      </w:pPr>
      <w:rPr>
        <w:rFonts w:ascii="Wingdings" w:hAnsi="Wingdings" w:hint="default"/>
      </w:rPr>
    </w:lvl>
  </w:abstractNum>
  <w:abstractNum w:abstractNumId="3" w15:restartNumberingAfterBreak="0">
    <w:nsid w:val="0EB565CC"/>
    <w:multiLevelType w:val="hybridMultilevel"/>
    <w:tmpl w:val="43C8D7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F2D54ED"/>
    <w:multiLevelType w:val="hybridMultilevel"/>
    <w:tmpl w:val="BD60C5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56B7007"/>
    <w:multiLevelType w:val="hybridMultilevel"/>
    <w:tmpl w:val="26C84E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A6A7A17"/>
    <w:multiLevelType w:val="hybridMultilevel"/>
    <w:tmpl w:val="49AA4E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B512685"/>
    <w:multiLevelType w:val="hybridMultilevel"/>
    <w:tmpl w:val="EC1EDA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D37494F"/>
    <w:multiLevelType w:val="hybridMultilevel"/>
    <w:tmpl w:val="2CBCB3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ECF7A07"/>
    <w:multiLevelType w:val="hybridMultilevel"/>
    <w:tmpl w:val="7084E9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F91098D"/>
    <w:multiLevelType w:val="hybridMultilevel"/>
    <w:tmpl w:val="298C550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25B0626"/>
    <w:multiLevelType w:val="hybridMultilevel"/>
    <w:tmpl w:val="FEBACF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46A75FA"/>
    <w:multiLevelType w:val="hybridMultilevel"/>
    <w:tmpl w:val="B7B894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7F56541"/>
    <w:multiLevelType w:val="hybridMultilevel"/>
    <w:tmpl w:val="95F69E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A4351DE"/>
    <w:multiLevelType w:val="hybridMultilevel"/>
    <w:tmpl w:val="D4C661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69D3DAD"/>
    <w:multiLevelType w:val="hybridMultilevel"/>
    <w:tmpl w:val="C660CA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84370FA"/>
    <w:multiLevelType w:val="hybridMultilevel"/>
    <w:tmpl w:val="DF02EE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AD21FB5"/>
    <w:multiLevelType w:val="hybridMultilevel"/>
    <w:tmpl w:val="58786D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FB17106"/>
    <w:multiLevelType w:val="hybridMultilevel"/>
    <w:tmpl w:val="820EB1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509405F9"/>
    <w:multiLevelType w:val="hybridMultilevel"/>
    <w:tmpl w:val="B8648B6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524A2AD6"/>
    <w:multiLevelType w:val="hybridMultilevel"/>
    <w:tmpl w:val="36688D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56972AB0"/>
    <w:multiLevelType w:val="hybridMultilevel"/>
    <w:tmpl w:val="C3D2C6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56C9175A"/>
    <w:multiLevelType w:val="hybridMultilevel"/>
    <w:tmpl w:val="E92CE6AC"/>
    <w:lvl w:ilvl="0" w:tplc="B636D14C">
      <w:start w:val="3"/>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BCB4D15"/>
    <w:multiLevelType w:val="hybridMultilevel"/>
    <w:tmpl w:val="C4601B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CDC3233"/>
    <w:multiLevelType w:val="hybridMultilevel"/>
    <w:tmpl w:val="2B4439D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5" w15:restartNumberingAfterBreak="0">
    <w:nsid w:val="5F517C64"/>
    <w:multiLevelType w:val="hybridMultilevel"/>
    <w:tmpl w:val="DC0098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FF63C52"/>
    <w:multiLevelType w:val="hybridMultilevel"/>
    <w:tmpl w:val="9AE499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63E765E6"/>
    <w:multiLevelType w:val="hybridMultilevel"/>
    <w:tmpl w:val="E7F405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68C63AA6"/>
    <w:multiLevelType w:val="hybridMultilevel"/>
    <w:tmpl w:val="544A34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6E254055"/>
    <w:multiLevelType w:val="hybridMultilevel"/>
    <w:tmpl w:val="290E627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7F8C0059"/>
    <w:multiLevelType w:val="hybridMultilevel"/>
    <w:tmpl w:val="2870A98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19"/>
  </w:num>
  <w:num w:numId="2">
    <w:abstractNumId w:val="14"/>
  </w:num>
  <w:num w:numId="3">
    <w:abstractNumId w:val="27"/>
  </w:num>
  <w:num w:numId="4">
    <w:abstractNumId w:val="3"/>
  </w:num>
  <w:num w:numId="5">
    <w:abstractNumId w:val="30"/>
  </w:num>
  <w:num w:numId="6">
    <w:abstractNumId w:val="24"/>
  </w:num>
  <w:num w:numId="7">
    <w:abstractNumId w:val="23"/>
  </w:num>
  <w:num w:numId="8">
    <w:abstractNumId w:val="21"/>
  </w:num>
  <w:num w:numId="9">
    <w:abstractNumId w:val="8"/>
  </w:num>
  <w:num w:numId="10">
    <w:abstractNumId w:val="7"/>
  </w:num>
  <w:num w:numId="11">
    <w:abstractNumId w:val="22"/>
  </w:num>
  <w:num w:numId="12">
    <w:abstractNumId w:val="16"/>
  </w:num>
  <w:num w:numId="13">
    <w:abstractNumId w:val="18"/>
  </w:num>
  <w:num w:numId="14">
    <w:abstractNumId w:val="5"/>
  </w:num>
  <w:num w:numId="15">
    <w:abstractNumId w:val="6"/>
  </w:num>
  <w:num w:numId="16">
    <w:abstractNumId w:val="13"/>
  </w:num>
  <w:num w:numId="17">
    <w:abstractNumId w:val="28"/>
  </w:num>
  <w:num w:numId="18">
    <w:abstractNumId w:val="26"/>
  </w:num>
  <w:num w:numId="19">
    <w:abstractNumId w:val="11"/>
  </w:num>
  <w:num w:numId="20">
    <w:abstractNumId w:val="25"/>
  </w:num>
  <w:num w:numId="21">
    <w:abstractNumId w:val="20"/>
  </w:num>
  <w:num w:numId="22">
    <w:abstractNumId w:val="10"/>
  </w:num>
  <w:num w:numId="23">
    <w:abstractNumId w:val="29"/>
  </w:num>
  <w:num w:numId="24">
    <w:abstractNumId w:val="1"/>
  </w:num>
  <w:num w:numId="25">
    <w:abstractNumId w:val="9"/>
  </w:num>
  <w:num w:numId="26">
    <w:abstractNumId w:val="2"/>
  </w:num>
  <w:num w:numId="27">
    <w:abstractNumId w:val="17"/>
  </w:num>
  <w:num w:numId="28">
    <w:abstractNumId w:val="0"/>
  </w:num>
  <w:num w:numId="29">
    <w:abstractNumId w:val="4"/>
  </w:num>
  <w:num w:numId="30">
    <w:abstractNumId w:val="12"/>
  </w:num>
  <w:num w:numId="31">
    <w:abstractNumId w:val="15"/>
  </w:num>
  <w:numIdMacAtCleanup w:val="2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40"/>
  <w:hideSpellingErrors/>
  <w:hideGrammaticalErrors/>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A0A86"/>
    <w:rsid w:val="00000C1E"/>
    <w:rsid w:val="0000112B"/>
    <w:rsid w:val="000015B0"/>
    <w:rsid w:val="00002E49"/>
    <w:rsid w:val="0000303D"/>
    <w:rsid w:val="00003299"/>
    <w:rsid w:val="00004A94"/>
    <w:rsid w:val="00004D31"/>
    <w:rsid w:val="000123F2"/>
    <w:rsid w:val="00012FDA"/>
    <w:rsid w:val="00017D6E"/>
    <w:rsid w:val="00020494"/>
    <w:rsid w:val="00022E64"/>
    <w:rsid w:val="000279E1"/>
    <w:rsid w:val="00030C9A"/>
    <w:rsid w:val="00032AAF"/>
    <w:rsid w:val="00034109"/>
    <w:rsid w:val="00034709"/>
    <w:rsid w:val="000348C1"/>
    <w:rsid w:val="000358D7"/>
    <w:rsid w:val="00035AB1"/>
    <w:rsid w:val="000367AF"/>
    <w:rsid w:val="00036EE2"/>
    <w:rsid w:val="00040BCB"/>
    <w:rsid w:val="00041662"/>
    <w:rsid w:val="00043D0E"/>
    <w:rsid w:val="0004405D"/>
    <w:rsid w:val="000464BD"/>
    <w:rsid w:val="0004696E"/>
    <w:rsid w:val="000478F3"/>
    <w:rsid w:val="00051B8C"/>
    <w:rsid w:val="00051EC1"/>
    <w:rsid w:val="00054955"/>
    <w:rsid w:val="00054959"/>
    <w:rsid w:val="000575A1"/>
    <w:rsid w:val="00060387"/>
    <w:rsid w:val="0006160C"/>
    <w:rsid w:val="0006176B"/>
    <w:rsid w:val="00062A5F"/>
    <w:rsid w:val="000642CB"/>
    <w:rsid w:val="0006446E"/>
    <w:rsid w:val="000656C1"/>
    <w:rsid w:val="00066D57"/>
    <w:rsid w:val="0007101C"/>
    <w:rsid w:val="000733BD"/>
    <w:rsid w:val="00073669"/>
    <w:rsid w:val="0007607E"/>
    <w:rsid w:val="00077A5F"/>
    <w:rsid w:val="00080896"/>
    <w:rsid w:val="00080F06"/>
    <w:rsid w:val="000812BD"/>
    <w:rsid w:val="00082345"/>
    <w:rsid w:val="00086537"/>
    <w:rsid w:val="000875AA"/>
    <w:rsid w:val="00087A3E"/>
    <w:rsid w:val="0009061D"/>
    <w:rsid w:val="00091979"/>
    <w:rsid w:val="000927B5"/>
    <w:rsid w:val="00093749"/>
    <w:rsid w:val="00094BBA"/>
    <w:rsid w:val="00095143"/>
    <w:rsid w:val="000A173B"/>
    <w:rsid w:val="000A44D8"/>
    <w:rsid w:val="000A4EE8"/>
    <w:rsid w:val="000A679D"/>
    <w:rsid w:val="000A6A21"/>
    <w:rsid w:val="000A7735"/>
    <w:rsid w:val="000B05F9"/>
    <w:rsid w:val="000B3A3D"/>
    <w:rsid w:val="000B4320"/>
    <w:rsid w:val="000B49B3"/>
    <w:rsid w:val="000B5092"/>
    <w:rsid w:val="000B65CF"/>
    <w:rsid w:val="000B696B"/>
    <w:rsid w:val="000B7DA6"/>
    <w:rsid w:val="000B7E77"/>
    <w:rsid w:val="000C61DA"/>
    <w:rsid w:val="000D1462"/>
    <w:rsid w:val="000D31DE"/>
    <w:rsid w:val="000D35D8"/>
    <w:rsid w:val="000D3F36"/>
    <w:rsid w:val="000D4146"/>
    <w:rsid w:val="000D5B39"/>
    <w:rsid w:val="000E208E"/>
    <w:rsid w:val="000E3878"/>
    <w:rsid w:val="000E3886"/>
    <w:rsid w:val="000E65D1"/>
    <w:rsid w:val="000F07E4"/>
    <w:rsid w:val="001022EA"/>
    <w:rsid w:val="00103EB5"/>
    <w:rsid w:val="00106679"/>
    <w:rsid w:val="00112D28"/>
    <w:rsid w:val="0011612F"/>
    <w:rsid w:val="001179DA"/>
    <w:rsid w:val="00123AB5"/>
    <w:rsid w:val="00126B74"/>
    <w:rsid w:val="001320DE"/>
    <w:rsid w:val="00132107"/>
    <w:rsid w:val="0013442C"/>
    <w:rsid w:val="001348DF"/>
    <w:rsid w:val="00136046"/>
    <w:rsid w:val="0013659E"/>
    <w:rsid w:val="0013687D"/>
    <w:rsid w:val="001374CF"/>
    <w:rsid w:val="00137C60"/>
    <w:rsid w:val="00140C30"/>
    <w:rsid w:val="00145A2A"/>
    <w:rsid w:val="00147CC8"/>
    <w:rsid w:val="00150C67"/>
    <w:rsid w:val="00150C73"/>
    <w:rsid w:val="00150CA5"/>
    <w:rsid w:val="001512CD"/>
    <w:rsid w:val="00157266"/>
    <w:rsid w:val="00161EAA"/>
    <w:rsid w:val="0016289D"/>
    <w:rsid w:val="00165D46"/>
    <w:rsid w:val="00166358"/>
    <w:rsid w:val="0016683E"/>
    <w:rsid w:val="00166EC8"/>
    <w:rsid w:val="00171789"/>
    <w:rsid w:val="001721A6"/>
    <w:rsid w:val="00175963"/>
    <w:rsid w:val="00175D88"/>
    <w:rsid w:val="00176E07"/>
    <w:rsid w:val="00181022"/>
    <w:rsid w:val="00181A54"/>
    <w:rsid w:val="0018354C"/>
    <w:rsid w:val="001837AB"/>
    <w:rsid w:val="00187ABB"/>
    <w:rsid w:val="001969D1"/>
    <w:rsid w:val="001A117C"/>
    <w:rsid w:val="001A3175"/>
    <w:rsid w:val="001A4D84"/>
    <w:rsid w:val="001A6792"/>
    <w:rsid w:val="001B10AD"/>
    <w:rsid w:val="001B28EE"/>
    <w:rsid w:val="001B3F92"/>
    <w:rsid w:val="001B50B5"/>
    <w:rsid w:val="001B7554"/>
    <w:rsid w:val="001B7A8B"/>
    <w:rsid w:val="001C2200"/>
    <w:rsid w:val="001C2489"/>
    <w:rsid w:val="001C6005"/>
    <w:rsid w:val="001C6F46"/>
    <w:rsid w:val="001D270B"/>
    <w:rsid w:val="001D4285"/>
    <w:rsid w:val="001D4412"/>
    <w:rsid w:val="001D4727"/>
    <w:rsid w:val="001D498F"/>
    <w:rsid w:val="001D61D5"/>
    <w:rsid w:val="001D6866"/>
    <w:rsid w:val="001E067F"/>
    <w:rsid w:val="001E250A"/>
    <w:rsid w:val="001E2E40"/>
    <w:rsid w:val="001E3317"/>
    <w:rsid w:val="001E5FA5"/>
    <w:rsid w:val="001E6753"/>
    <w:rsid w:val="001F0610"/>
    <w:rsid w:val="001F0623"/>
    <w:rsid w:val="001F0D19"/>
    <w:rsid w:val="001F216E"/>
    <w:rsid w:val="001F333C"/>
    <w:rsid w:val="001F5823"/>
    <w:rsid w:val="001F751E"/>
    <w:rsid w:val="00205B1A"/>
    <w:rsid w:val="00207A5D"/>
    <w:rsid w:val="0021130F"/>
    <w:rsid w:val="0021255D"/>
    <w:rsid w:val="00214773"/>
    <w:rsid w:val="002178B5"/>
    <w:rsid w:val="002221C6"/>
    <w:rsid w:val="00222BA4"/>
    <w:rsid w:val="00222C0B"/>
    <w:rsid w:val="00226063"/>
    <w:rsid w:val="00231905"/>
    <w:rsid w:val="00231C23"/>
    <w:rsid w:val="00233737"/>
    <w:rsid w:val="00233B74"/>
    <w:rsid w:val="00235FFD"/>
    <w:rsid w:val="00242049"/>
    <w:rsid w:val="00243C99"/>
    <w:rsid w:val="00245B1A"/>
    <w:rsid w:val="00247F3E"/>
    <w:rsid w:val="00250B90"/>
    <w:rsid w:val="00254B4F"/>
    <w:rsid w:val="00257108"/>
    <w:rsid w:val="0026009E"/>
    <w:rsid w:val="00261631"/>
    <w:rsid w:val="00262BA1"/>
    <w:rsid w:val="00263236"/>
    <w:rsid w:val="00263274"/>
    <w:rsid w:val="00265FEB"/>
    <w:rsid w:val="00270274"/>
    <w:rsid w:val="00270C8D"/>
    <w:rsid w:val="00271C61"/>
    <w:rsid w:val="00272E3A"/>
    <w:rsid w:val="0027557F"/>
    <w:rsid w:val="00283FB9"/>
    <w:rsid w:val="00284385"/>
    <w:rsid w:val="002847CE"/>
    <w:rsid w:val="00285E17"/>
    <w:rsid w:val="00285FF3"/>
    <w:rsid w:val="002919E3"/>
    <w:rsid w:val="00291D92"/>
    <w:rsid w:val="00292FBC"/>
    <w:rsid w:val="00292FEB"/>
    <w:rsid w:val="0029628D"/>
    <w:rsid w:val="00297890"/>
    <w:rsid w:val="00297A8B"/>
    <w:rsid w:val="002A1FDC"/>
    <w:rsid w:val="002A4947"/>
    <w:rsid w:val="002A4DBB"/>
    <w:rsid w:val="002A64D0"/>
    <w:rsid w:val="002A7682"/>
    <w:rsid w:val="002A7F69"/>
    <w:rsid w:val="002B2B16"/>
    <w:rsid w:val="002B54E2"/>
    <w:rsid w:val="002B6AA8"/>
    <w:rsid w:val="002D0C53"/>
    <w:rsid w:val="002D1831"/>
    <w:rsid w:val="002D2CCE"/>
    <w:rsid w:val="002D7596"/>
    <w:rsid w:val="002E1C93"/>
    <w:rsid w:val="002E607F"/>
    <w:rsid w:val="002E6547"/>
    <w:rsid w:val="002E736E"/>
    <w:rsid w:val="002E7C71"/>
    <w:rsid w:val="002F053E"/>
    <w:rsid w:val="002F0B52"/>
    <w:rsid w:val="002F0FA5"/>
    <w:rsid w:val="002F4FCD"/>
    <w:rsid w:val="00301C0A"/>
    <w:rsid w:val="00306AD4"/>
    <w:rsid w:val="00306CDD"/>
    <w:rsid w:val="003106D8"/>
    <w:rsid w:val="00311D5D"/>
    <w:rsid w:val="00311E0A"/>
    <w:rsid w:val="00313F2F"/>
    <w:rsid w:val="00314319"/>
    <w:rsid w:val="00314F95"/>
    <w:rsid w:val="003170EE"/>
    <w:rsid w:val="003177ED"/>
    <w:rsid w:val="00320F52"/>
    <w:rsid w:val="00321A46"/>
    <w:rsid w:val="003239B8"/>
    <w:rsid w:val="003240D8"/>
    <w:rsid w:val="00325D5A"/>
    <w:rsid w:val="00326E19"/>
    <w:rsid w:val="00327551"/>
    <w:rsid w:val="003279FF"/>
    <w:rsid w:val="0033189D"/>
    <w:rsid w:val="00334590"/>
    <w:rsid w:val="00335372"/>
    <w:rsid w:val="00336B0C"/>
    <w:rsid w:val="003425E4"/>
    <w:rsid w:val="00346EA2"/>
    <w:rsid w:val="00350674"/>
    <w:rsid w:val="00350EBA"/>
    <w:rsid w:val="0035100E"/>
    <w:rsid w:val="0035167B"/>
    <w:rsid w:val="0035175F"/>
    <w:rsid w:val="00354D6C"/>
    <w:rsid w:val="00355D8C"/>
    <w:rsid w:val="003610E7"/>
    <w:rsid w:val="0036307B"/>
    <w:rsid w:val="00363686"/>
    <w:rsid w:val="00364DF7"/>
    <w:rsid w:val="003669CB"/>
    <w:rsid w:val="00367884"/>
    <w:rsid w:val="00371184"/>
    <w:rsid w:val="0037121E"/>
    <w:rsid w:val="00371B7E"/>
    <w:rsid w:val="0037224F"/>
    <w:rsid w:val="003732A5"/>
    <w:rsid w:val="00373AF7"/>
    <w:rsid w:val="0037460F"/>
    <w:rsid w:val="00375101"/>
    <w:rsid w:val="003757E4"/>
    <w:rsid w:val="00377CA9"/>
    <w:rsid w:val="00383979"/>
    <w:rsid w:val="00383E0C"/>
    <w:rsid w:val="00385318"/>
    <w:rsid w:val="00385CE1"/>
    <w:rsid w:val="00386B4F"/>
    <w:rsid w:val="00386E48"/>
    <w:rsid w:val="003900DB"/>
    <w:rsid w:val="00390C45"/>
    <w:rsid w:val="003924F1"/>
    <w:rsid w:val="00392F63"/>
    <w:rsid w:val="00393198"/>
    <w:rsid w:val="0039464A"/>
    <w:rsid w:val="003956C1"/>
    <w:rsid w:val="00395B45"/>
    <w:rsid w:val="003A3E34"/>
    <w:rsid w:val="003A44F8"/>
    <w:rsid w:val="003A4731"/>
    <w:rsid w:val="003A5483"/>
    <w:rsid w:val="003A5849"/>
    <w:rsid w:val="003A5E74"/>
    <w:rsid w:val="003A6FE4"/>
    <w:rsid w:val="003A7B4B"/>
    <w:rsid w:val="003B1866"/>
    <w:rsid w:val="003B3AC4"/>
    <w:rsid w:val="003B4DEC"/>
    <w:rsid w:val="003B539D"/>
    <w:rsid w:val="003B7D7A"/>
    <w:rsid w:val="003C187E"/>
    <w:rsid w:val="003C205C"/>
    <w:rsid w:val="003C22C8"/>
    <w:rsid w:val="003C24D3"/>
    <w:rsid w:val="003C4900"/>
    <w:rsid w:val="003D3AC2"/>
    <w:rsid w:val="003D41C7"/>
    <w:rsid w:val="003D47E6"/>
    <w:rsid w:val="003D4F11"/>
    <w:rsid w:val="003D70DF"/>
    <w:rsid w:val="003E0539"/>
    <w:rsid w:val="003E27DB"/>
    <w:rsid w:val="003E4F5C"/>
    <w:rsid w:val="003E564D"/>
    <w:rsid w:val="003E5977"/>
    <w:rsid w:val="003E7653"/>
    <w:rsid w:val="003F50E7"/>
    <w:rsid w:val="004009C0"/>
    <w:rsid w:val="004032D3"/>
    <w:rsid w:val="00403764"/>
    <w:rsid w:val="00403850"/>
    <w:rsid w:val="00411D26"/>
    <w:rsid w:val="0041573A"/>
    <w:rsid w:val="00420D6F"/>
    <w:rsid w:val="00421378"/>
    <w:rsid w:val="0042155B"/>
    <w:rsid w:val="00425388"/>
    <w:rsid w:val="00431F73"/>
    <w:rsid w:val="00432AB8"/>
    <w:rsid w:val="0043472B"/>
    <w:rsid w:val="00436C2E"/>
    <w:rsid w:val="0044092A"/>
    <w:rsid w:val="0044487F"/>
    <w:rsid w:val="0044509C"/>
    <w:rsid w:val="00447ABD"/>
    <w:rsid w:val="00452017"/>
    <w:rsid w:val="00455E71"/>
    <w:rsid w:val="00455E9F"/>
    <w:rsid w:val="004579AF"/>
    <w:rsid w:val="004607AA"/>
    <w:rsid w:val="00461324"/>
    <w:rsid w:val="00462865"/>
    <w:rsid w:val="00464361"/>
    <w:rsid w:val="00464BB5"/>
    <w:rsid w:val="004675B1"/>
    <w:rsid w:val="00471737"/>
    <w:rsid w:val="00471D2F"/>
    <w:rsid w:val="00472644"/>
    <w:rsid w:val="00482EDF"/>
    <w:rsid w:val="00484149"/>
    <w:rsid w:val="004854B5"/>
    <w:rsid w:val="00486456"/>
    <w:rsid w:val="00490628"/>
    <w:rsid w:val="00490B1C"/>
    <w:rsid w:val="004942DF"/>
    <w:rsid w:val="00494F14"/>
    <w:rsid w:val="0049696A"/>
    <w:rsid w:val="00496A8E"/>
    <w:rsid w:val="004A05F7"/>
    <w:rsid w:val="004A1548"/>
    <w:rsid w:val="004A1FE8"/>
    <w:rsid w:val="004A4D6F"/>
    <w:rsid w:val="004A64AA"/>
    <w:rsid w:val="004B002A"/>
    <w:rsid w:val="004B0889"/>
    <w:rsid w:val="004B1025"/>
    <w:rsid w:val="004B12D5"/>
    <w:rsid w:val="004B1DC7"/>
    <w:rsid w:val="004B3EDD"/>
    <w:rsid w:val="004B4D8D"/>
    <w:rsid w:val="004B54B5"/>
    <w:rsid w:val="004C187E"/>
    <w:rsid w:val="004C19E8"/>
    <w:rsid w:val="004C2078"/>
    <w:rsid w:val="004C2443"/>
    <w:rsid w:val="004C2897"/>
    <w:rsid w:val="004C2EA5"/>
    <w:rsid w:val="004C3920"/>
    <w:rsid w:val="004C5E71"/>
    <w:rsid w:val="004C6029"/>
    <w:rsid w:val="004C76E0"/>
    <w:rsid w:val="004D2348"/>
    <w:rsid w:val="004D5257"/>
    <w:rsid w:val="004D6445"/>
    <w:rsid w:val="004D64D1"/>
    <w:rsid w:val="004D75FD"/>
    <w:rsid w:val="004E05A3"/>
    <w:rsid w:val="004E129D"/>
    <w:rsid w:val="004E388C"/>
    <w:rsid w:val="004E6691"/>
    <w:rsid w:val="004E6B1F"/>
    <w:rsid w:val="004E7D05"/>
    <w:rsid w:val="004F1D88"/>
    <w:rsid w:val="004F21F2"/>
    <w:rsid w:val="004F352B"/>
    <w:rsid w:val="004F707F"/>
    <w:rsid w:val="005005F5"/>
    <w:rsid w:val="0050263E"/>
    <w:rsid w:val="00503D44"/>
    <w:rsid w:val="0050500D"/>
    <w:rsid w:val="005059AC"/>
    <w:rsid w:val="00506DDB"/>
    <w:rsid w:val="00514B8D"/>
    <w:rsid w:val="00515382"/>
    <w:rsid w:val="005154C6"/>
    <w:rsid w:val="005157FC"/>
    <w:rsid w:val="005167AC"/>
    <w:rsid w:val="00516DCA"/>
    <w:rsid w:val="00517DDD"/>
    <w:rsid w:val="00517EDB"/>
    <w:rsid w:val="00521C38"/>
    <w:rsid w:val="00521ECD"/>
    <w:rsid w:val="00523091"/>
    <w:rsid w:val="005238B3"/>
    <w:rsid w:val="005240B8"/>
    <w:rsid w:val="00524E9A"/>
    <w:rsid w:val="00525BF5"/>
    <w:rsid w:val="00526EDB"/>
    <w:rsid w:val="00530C4D"/>
    <w:rsid w:val="0053173B"/>
    <w:rsid w:val="00535F87"/>
    <w:rsid w:val="0053687F"/>
    <w:rsid w:val="00536E9B"/>
    <w:rsid w:val="0054088C"/>
    <w:rsid w:val="0054110A"/>
    <w:rsid w:val="00541650"/>
    <w:rsid w:val="005418B3"/>
    <w:rsid w:val="00546466"/>
    <w:rsid w:val="00551FE6"/>
    <w:rsid w:val="005556DC"/>
    <w:rsid w:val="00555F40"/>
    <w:rsid w:val="0055645A"/>
    <w:rsid w:val="005569DD"/>
    <w:rsid w:val="00563391"/>
    <w:rsid w:val="00564855"/>
    <w:rsid w:val="00565D9C"/>
    <w:rsid w:val="00572DFA"/>
    <w:rsid w:val="005747C1"/>
    <w:rsid w:val="00584F39"/>
    <w:rsid w:val="0058631B"/>
    <w:rsid w:val="005869D2"/>
    <w:rsid w:val="005879DD"/>
    <w:rsid w:val="00592511"/>
    <w:rsid w:val="00595C09"/>
    <w:rsid w:val="00595E4A"/>
    <w:rsid w:val="005963D8"/>
    <w:rsid w:val="00597717"/>
    <w:rsid w:val="005A0BDA"/>
    <w:rsid w:val="005A15E9"/>
    <w:rsid w:val="005A1EC2"/>
    <w:rsid w:val="005A1F14"/>
    <w:rsid w:val="005A6DAF"/>
    <w:rsid w:val="005B02FC"/>
    <w:rsid w:val="005B0E99"/>
    <w:rsid w:val="005B19C6"/>
    <w:rsid w:val="005B1C2F"/>
    <w:rsid w:val="005B5441"/>
    <w:rsid w:val="005B6993"/>
    <w:rsid w:val="005C2850"/>
    <w:rsid w:val="005C3B1E"/>
    <w:rsid w:val="005C5447"/>
    <w:rsid w:val="005C6563"/>
    <w:rsid w:val="005D0101"/>
    <w:rsid w:val="005D2224"/>
    <w:rsid w:val="005D30F8"/>
    <w:rsid w:val="005D3A4E"/>
    <w:rsid w:val="005D5BBE"/>
    <w:rsid w:val="005D5F7D"/>
    <w:rsid w:val="005D7BE0"/>
    <w:rsid w:val="005E01F0"/>
    <w:rsid w:val="005E037B"/>
    <w:rsid w:val="005E1F7A"/>
    <w:rsid w:val="005E206A"/>
    <w:rsid w:val="005E36A5"/>
    <w:rsid w:val="005E3E44"/>
    <w:rsid w:val="005E4748"/>
    <w:rsid w:val="005E475C"/>
    <w:rsid w:val="005E52C2"/>
    <w:rsid w:val="005E6AD9"/>
    <w:rsid w:val="005E74E7"/>
    <w:rsid w:val="005E7690"/>
    <w:rsid w:val="005F45A8"/>
    <w:rsid w:val="005F4FB5"/>
    <w:rsid w:val="005F7D79"/>
    <w:rsid w:val="005F7DAB"/>
    <w:rsid w:val="0060105B"/>
    <w:rsid w:val="006025FD"/>
    <w:rsid w:val="0060600C"/>
    <w:rsid w:val="00606398"/>
    <w:rsid w:val="00607697"/>
    <w:rsid w:val="00611C42"/>
    <w:rsid w:val="00612D5B"/>
    <w:rsid w:val="0061410E"/>
    <w:rsid w:val="00614149"/>
    <w:rsid w:val="006147C3"/>
    <w:rsid w:val="00615DC7"/>
    <w:rsid w:val="006215F5"/>
    <w:rsid w:val="006217E7"/>
    <w:rsid w:val="00621DE9"/>
    <w:rsid w:val="00622D42"/>
    <w:rsid w:val="00623EC6"/>
    <w:rsid w:val="00624E6E"/>
    <w:rsid w:val="006253E6"/>
    <w:rsid w:val="0062590E"/>
    <w:rsid w:val="006263D3"/>
    <w:rsid w:val="00626AB0"/>
    <w:rsid w:val="00626C33"/>
    <w:rsid w:val="00630C24"/>
    <w:rsid w:val="0063177B"/>
    <w:rsid w:val="0063539C"/>
    <w:rsid w:val="006411E1"/>
    <w:rsid w:val="0064374B"/>
    <w:rsid w:val="0064486B"/>
    <w:rsid w:val="006456FE"/>
    <w:rsid w:val="00645CCC"/>
    <w:rsid w:val="00647836"/>
    <w:rsid w:val="00650C38"/>
    <w:rsid w:val="006522C0"/>
    <w:rsid w:val="006543F5"/>
    <w:rsid w:val="00656D86"/>
    <w:rsid w:val="006603EB"/>
    <w:rsid w:val="00660B56"/>
    <w:rsid w:val="006618F5"/>
    <w:rsid w:val="00665826"/>
    <w:rsid w:val="00666766"/>
    <w:rsid w:val="0066697C"/>
    <w:rsid w:val="00667F8F"/>
    <w:rsid w:val="006707B7"/>
    <w:rsid w:val="0067785A"/>
    <w:rsid w:val="00681890"/>
    <w:rsid w:val="006873C2"/>
    <w:rsid w:val="00687DCE"/>
    <w:rsid w:val="006917CC"/>
    <w:rsid w:val="0069242E"/>
    <w:rsid w:val="00695904"/>
    <w:rsid w:val="00697AF1"/>
    <w:rsid w:val="006A2818"/>
    <w:rsid w:val="006A52D7"/>
    <w:rsid w:val="006A7B09"/>
    <w:rsid w:val="006B0FD4"/>
    <w:rsid w:val="006B668A"/>
    <w:rsid w:val="006B6720"/>
    <w:rsid w:val="006C46A9"/>
    <w:rsid w:val="006D27E3"/>
    <w:rsid w:val="006D3139"/>
    <w:rsid w:val="006D4C37"/>
    <w:rsid w:val="006D69C4"/>
    <w:rsid w:val="006E3FA5"/>
    <w:rsid w:val="006E5691"/>
    <w:rsid w:val="006F15DB"/>
    <w:rsid w:val="006F2256"/>
    <w:rsid w:val="006F2C43"/>
    <w:rsid w:val="006F74C3"/>
    <w:rsid w:val="007041FB"/>
    <w:rsid w:val="00706505"/>
    <w:rsid w:val="0071216A"/>
    <w:rsid w:val="00712D13"/>
    <w:rsid w:val="00712F43"/>
    <w:rsid w:val="0071498E"/>
    <w:rsid w:val="00720362"/>
    <w:rsid w:val="007209D0"/>
    <w:rsid w:val="00721FF8"/>
    <w:rsid w:val="0072395D"/>
    <w:rsid w:val="00723B77"/>
    <w:rsid w:val="007253F4"/>
    <w:rsid w:val="007264DB"/>
    <w:rsid w:val="007302BA"/>
    <w:rsid w:val="00731B0C"/>
    <w:rsid w:val="00733DB5"/>
    <w:rsid w:val="00734FC1"/>
    <w:rsid w:val="00736A58"/>
    <w:rsid w:val="00737CFA"/>
    <w:rsid w:val="007417AA"/>
    <w:rsid w:val="00741C55"/>
    <w:rsid w:val="00743D8E"/>
    <w:rsid w:val="0074449D"/>
    <w:rsid w:val="00744848"/>
    <w:rsid w:val="00745333"/>
    <w:rsid w:val="00745BA7"/>
    <w:rsid w:val="007462E8"/>
    <w:rsid w:val="00747530"/>
    <w:rsid w:val="007523B7"/>
    <w:rsid w:val="0075293A"/>
    <w:rsid w:val="007554DA"/>
    <w:rsid w:val="00755AAA"/>
    <w:rsid w:val="00755BBC"/>
    <w:rsid w:val="0075685B"/>
    <w:rsid w:val="00756C36"/>
    <w:rsid w:val="00757448"/>
    <w:rsid w:val="007574FA"/>
    <w:rsid w:val="00760235"/>
    <w:rsid w:val="00764D31"/>
    <w:rsid w:val="007650AB"/>
    <w:rsid w:val="007653F8"/>
    <w:rsid w:val="00765B68"/>
    <w:rsid w:val="007675E2"/>
    <w:rsid w:val="007678DD"/>
    <w:rsid w:val="007771B8"/>
    <w:rsid w:val="007774F5"/>
    <w:rsid w:val="00783D2E"/>
    <w:rsid w:val="00785735"/>
    <w:rsid w:val="007861CF"/>
    <w:rsid w:val="007873E0"/>
    <w:rsid w:val="00787636"/>
    <w:rsid w:val="0079122B"/>
    <w:rsid w:val="00791440"/>
    <w:rsid w:val="0079181A"/>
    <w:rsid w:val="0079184F"/>
    <w:rsid w:val="00792BDF"/>
    <w:rsid w:val="00793AF0"/>
    <w:rsid w:val="007944A8"/>
    <w:rsid w:val="00794CE4"/>
    <w:rsid w:val="00795570"/>
    <w:rsid w:val="00795708"/>
    <w:rsid w:val="00795F6E"/>
    <w:rsid w:val="00796FCF"/>
    <w:rsid w:val="007A0BE1"/>
    <w:rsid w:val="007A17F6"/>
    <w:rsid w:val="007A42F2"/>
    <w:rsid w:val="007A5789"/>
    <w:rsid w:val="007A6BC3"/>
    <w:rsid w:val="007B13AF"/>
    <w:rsid w:val="007B2CF6"/>
    <w:rsid w:val="007B3D7E"/>
    <w:rsid w:val="007B624F"/>
    <w:rsid w:val="007B7C73"/>
    <w:rsid w:val="007B7EB4"/>
    <w:rsid w:val="007C6548"/>
    <w:rsid w:val="007D0B01"/>
    <w:rsid w:val="007D0FC0"/>
    <w:rsid w:val="007D78FE"/>
    <w:rsid w:val="007D7A38"/>
    <w:rsid w:val="007E00CB"/>
    <w:rsid w:val="007E2035"/>
    <w:rsid w:val="007E2511"/>
    <w:rsid w:val="007E2EF5"/>
    <w:rsid w:val="007E3266"/>
    <w:rsid w:val="007E69E0"/>
    <w:rsid w:val="007F1C28"/>
    <w:rsid w:val="007F2446"/>
    <w:rsid w:val="007F377A"/>
    <w:rsid w:val="007F579F"/>
    <w:rsid w:val="008027DD"/>
    <w:rsid w:val="00805420"/>
    <w:rsid w:val="008070A2"/>
    <w:rsid w:val="00807B26"/>
    <w:rsid w:val="00814156"/>
    <w:rsid w:val="00814257"/>
    <w:rsid w:val="0081627E"/>
    <w:rsid w:val="00822442"/>
    <w:rsid w:val="00822682"/>
    <w:rsid w:val="008227D4"/>
    <w:rsid w:val="008252BF"/>
    <w:rsid w:val="00827C4A"/>
    <w:rsid w:val="0083019B"/>
    <w:rsid w:val="0083070F"/>
    <w:rsid w:val="00831442"/>
    <w:rsid w:val="00831E00"/>
    <w:rsid w:val="00831FA8"/>
    <w:rsid w:val="00833EF9"/>
    <w:rsid w:val="00834868"/>
    <w:rsid w:val="00837023"/>
    <w:rsid w:val="00837319"/>
    <w:rsid w:val="00837476"/>
    <w:rsid w:val="00841D39"/>
    <w:rsid w:val="00841F20"/>
    <w:rsid w:val="00846C9F"/>
    <w:rsid w:val="0085012D"/>
    <w:rsid w:val="00850756"/>
    <w:rsid w:val="008547DA"/>
    <w:rsid w:val="00855262"/>
    <w:rsid w:val="00855990"/>
    <w:rsid w:val="00860CC0"/>
    <w:rsid w:val="00863E38"/>
    <w:rsid w:val="00864B4A"/>
    <w:rsid w:val="00864E9F"/>
    <w:rsid w:val="0086579F"/>
    <w:rsid w:val="00866187"/>
    <w:rsid w:val="00870316"/>
    <w:rsid w:val="00871262"/>
    <w:rsid w:val="00871C7F"/>
    <w:rsid w:val="00873BF0"/>
    <w:rsid w:val="008745E1"/>
    <w:rsid w:val="0087651F"/>
    <w:rsid w:val="008817C9"/>
    <w:rsid w:val="00882A12"/>
    <w:rsid w:val="00882BF0"/>
    <w:rsid w:val="00882EE7"/>
    <w:rsid w:val="008848FE"/>
    <w:rsid w:val="00885D0D"/>
    <w:rsid w:val="00887658"/>
    <w:rsid w:val="0088789B"/>
    <w:rsid w:val="00887A8E"/>
    <w:rsid w:val="008908C2"/>
    <w:rsid w:val="00891214"/>
    <w:rsid w:val="0089164A"/>
    <w:rsid w:val="00894542"/>
    <w:rsid w:val="00897681"/>
    <w:rsid w:val="00897937"/>
    <w:rsid w:val="008A18A2"/>
    <w:rsid w:val="008A4588"/>
    <w:rsid w:val="008A6CCE"/>
    <w:rsid w:val="008B1D1E"/>
    <w:rsid w:val="008B1E04"/>
    <w:rsid w:val="008B3706"/>
    <w:rsid w:val="008B3DE0"/>
    <w:rsid w:val="008B4A1F"/>
    <w:rsid w:val="008B5BD0"/>
    <w:rsid w:val="008B6725"/>
    <w:rsid w:val="008C674C"/>
    <w:rsid w:val="008C7AD5"/>
    <w:rsid w:val="008D2008"/>
    <w:rsid w:val="008D3777"/>
    <w:rsid w:val="008D39AF"/>
    <w:rsid w:val="008E0C73"/>
    <w:rsid w:val="008E2769"/>
    <w:rsid w:val="008E58F5"/>
    <w:rsid w:val="008E5A71"/>
    <w:rsid w:val="008E62BD"/>
    <w:rsid w:val="008E7402"/>
    <w:rsid w:val="008E7D4C"/>
    <w:rsid w:val="008F1AEF"/>
    <w:rsid w:val="008F1F6E"/>
    <w:rsid w:val="008F30DB"/>
    <w:rsid w:val="008F3CBA"/>
    <w:rsid w:val="00901540"/>
    <w:rsid w:val="00902FA1"/>
    <w:rsid w:val="00903E5A"/>
    <w:rsid w:val="00910EF7"/>
    <w:rsid w:val="00911DBB"/>
    <w:rsid w:val="00914537"/>
    <w:rsid w:val="00914829"/>
    <w:rsid w:val="0092114D"/>
    <w:rsid w:val="009227A2"/>
    <w:rsid w:val="0092441E"/>
    <w:rsid w:val="00927EB1"/>
    <w:rsid w:val="009311FC"/>
    <w:rsid w:val="00933869"/>
    <w:rsid w:val="00934C54"/>
    <w:rsid w:val="00937B54"/>
    <w:rsid w:val="009401E5"/>
    <w:rsid w:val="00941402"/>
    <w:rsid w:val="0094323C"/>
    <w:rsid w:val="00943BC8"/>
    <w:rsid w:val="00952840"/>
    <w:rsid w:val="00953600"/>
    <w:rsid w:val="00954051"/>
    <w:rsid w:val="009542E5"/>
    <w:rsid w:val="00957EDC"/>
    <w:rsid w:val="009626D7"/>
    <w:rsid w:val="00967262"/>
    <w:rsid w:val="00972AEF"/>
    <w:rsid w:val="00972CBD"/>
    <w:rsid w:val="00973C4C"/>
    <w:rsid w:val="00980596"/>
    <w:rsid w:val="00982CEF"/>
    <w:rsid w:val="009834CC"/>
    <w:rsid w:val="00983863"/>
    <w:rsid w:val="00987074"/>
    <w:rsid w:val="00992512"/>
    <w:rsid w:val="00992E3A"/>
    <w:rsid w:val="00994876"/>
    <w:rsid w:val="00995404"/>
    <w:rsid w:val="00996795"/>
    <w:rsid w:val="009A1306"/>
    <w:rsid w:val="009A1975"/>
    <w:rsid w:val="009A5A3B"/>
    <w:rsid w:val="009A7A0B"/>
    <w:rsid w:val="009A7EC8"/>
    <w:rsid w:val="009B0FAF"/>
    <w:rsid w:val="009B18A3"/>
    <w:rsid w:val="009B6FF1"/>
    <w:rsid w:val="009C0A2E"/>
    <w:rsid w:val="009C11E7"/>
    <w:rsid w:val="009C3CCA"/>
    <w:rsid w:val="009C64B1"/>
    <w:rsid w:val="009C6DEE"/>
    <w:rsid w:val="009D14D1"/>
    <w:rsid w:val="009D3FA5"/>
    <w:rsid w:val="009D68BE"/>
    <w:rsid w:val="009E193A"/>
    <w:rsid w:val="009E49C8"/>
    <w:rsid w:val="009E7298"/>
    <w:rsid w:val="009F3236"/>
    <w:rsid w:val="009F4ACA"/>
    <w:rsid w:val="009F5E9F"/>
    <w:rsid w:val="009F6B2C"/>
    <w:rsid w:val="009F7AA7"/>
    <w:rsid w:val="00A001CA"/>
    <w:rsid w:val="00A03336"/>
    <w:rsid w:val="00A03B5D"/>
    <w:rsid w:val="00A06B35"/>
    <w:rsid w:val="00A10AF2"/>
    <w:rsid w:val="00A10CE9"/>
    <w:rsid w:val="00A11E0A"/>
    <w:rsid w:val="00A13586"/>
    <w:rsid w:val="00A21252"/>
    <w:rsid w:val="00A21CEE"/>
    <w:rsid w:val="00A27BF8"/>
    <w:rsid w:val="00A301C1"/>
    <w:rsid w:val="00A32344"/>
    <w:rsid w:val="00A342ED"/>
    <w:rsid w:val="00A351A9"/>
    <w:rsid w:val="00A35386"/>
    <w:rsid w:val="00A42A72"/>
    <w:rsid w:val="00A42F39"/>
    <w:rsid w:val="00A44E91"/>
    <w:rsid w:val="00A466D3"/>
    <w:rsid w:val="00A4785B"/>
    <w:rsid w:val="00A47EF5"/>
    <w:rsid w:val="00A51739"/>
    <w:rsid w:val="00A51C6A"/>
    <w:rsid w:val="00A52C9B"/>
    <w:rsid w:val="00A540ED"/>
    <w:rsid w:val="00A57B32"/>
    <w:rsid w:val="00A57CB3"/>
    <w:rsid w:val="00A60832"/>
    <w:rsid w:val="00A61DF9"/>
    <w:rsid w:val="00A62443"/>
    <w:rsid w:val="00A64568"/>
    <w:rsid w:val="00A6538F"/>
    <w:rsid w:val="00A6694E"/>
    <w:rsid w:val="00A6696F"/>
    <w:rsid w:val="00A67CE2"/>
    <w:rsid w:val="00A7093E"/>
    <w:rsid w:val="00A70FF9"/>
    <w:rsid w:val="00A71BD1"/>
    <w:rsid w:val="00A762D8"/>
    <w:rsid w:val="00A801BD"/>
    <w:rsid w:val="00A810EF"/>
    <w:rsid w:val="00A84B9A"/>
    <w:rsid w:val="00A85101"/>
    <w:rsid w:val="00A85437"/>
    <w:rsid w:val="00A8618C"/>
    <w:rsid w:val="00A86917"/>
    <w:rsid w:val="00A86EF7"/>
    <w:rsid w:val="00A87E60"/>
    <w:rsid w:val="00A913B7"/>
    <w:rsid w:val="00A945D9"/>
    <w:rsid w:val="00A977D0"/>
    <w:rsid w:val="00AA1512"/>
    <w:rsid w:val="00AA2EDF"/>
    <w:rsid w:val="00AA30E4"/>
    <w:rsid w:val="00AA363C"/>
    <w:rsid w:val="00AB05E3"/>
    <w:rsid w:val="00AB3953"/>
    <w:rsid w:val="00AB3F01"/>
    <w:rsid w:val="00AB745E"/>
    <w:rsid w:val="00AC0BAE"/>
    <w:rsid w:val="00AC1A16"/>
    <w:rsid w:val="00AC2668"/>
    <w:rsid w:val="00AC3B0F"/>
    <w:rsid w:val="00AC3BE7"/>
    <w:rsid w:val="00AC6EB0"/>
    <w:rsid w:val="00AC7541"/>
    <w:rsid w:val="00AC7A1C"/>
    <w:rsid w:val="00AD028D"/>
    <w:rsid w:val="00AD192E"/>
    <w:rsid w:val="00AD3C64"/>
    <w:rsid w:val="00AD5775"/>
    <w:rsid w:val="00AD648F"/>
    <w:rsid w:val="00AD7FD0"/>
    <w:rsid w:val="00AE157E"/>
    <w:rsid w:val="00AE3C39"/>
    <w:rsid w:val="00AF01E5"/>
    <w:rsid w:val="00AF0D5E"/>
    <w:rsid w:val="00AF361C"/>
    <w:rsid w:val="00AF4E80"/>
    <w:rsid w:val="00AF5535"/>
    <w:rsid w:val="00B0008D"/>
    <w:rsid w:val="00B019C2"/>
    <w:rsid w:val="00B01BB6"/>
    <w:rsid w:val="00B02029"/>
    <w:rsid w:val="00B03123"/>
    <w:rsid w:val="00B03D0F"/>
    <w:rsid w:val="00B06254"/>
    <w:rsid w:val="00B0728F"/>
    <w:rsid w:val="00B11B55"/>
    <w:rsid w:val="00B1432E"/>
    <w:rsid w:val="00B15768"/>
    <w:rsid w:val="00B166A4"/>
    <w:rsid w:val="00B17958"/>
    <w:rsid w:val="00B2201F"/>
    <w:rsid w:val="00B2364B"/>
    <w:rsid w:val="00B24334"/>
    <w:rsid w:val="00B311BC"/>
    <w:rsid w:val="00B31E5A"/>
    <w:rsid w:val="00B32400"/>
    <w:rsid w:val="00B3552A"/>
    <w:rsid w:val="00B3665A"/>
    <w:rsid w:val="00B3682A"/>
    <w:rsid w:val="00B37D02"/>
    <w:rsid w:val="00B42BCB"/>
    <w:rsid w:val="00B437DA"/>
    <w:rsid w:val="00B44E68"/>
    <w:rsid w:val="00B45A98"/>
    <w:rsid w:val="00B47654"/>
    <w:rsid w:val="00B52540"/>
    <w:rsid w:val="00B544D6"/>
    <w:rsid w:val="00B54C36"/>
    <w:rsid w:val="00B550EA"/>
    <w:rsid w:val="00B55A15"/>
    <w:rsid w:val="00B56207"/>
    <w:rsid w:val="00B6053C"/>
    <w:rsid w:val="00B61ACD"/>
    <w:rsid w:val="00B62567"/>
    <w:rsid w:val="00B62624"/>
    <w:rsid w:val="00B63A09"/>
    <w:rsid w:val="00B65125"/>
    <w:rsid w:val="00B72133"/>
    <w:rsid w:val="00B74007"/>
    <w:rsid w:val="00B76392"/>
    <w:rsid w:val="00B80C2A"/>
    <w:rsid w:val="00B80DA2"/>
    <w:rsid w:val="00B82199"/>
    <w:rsid w:val="00B83092"/>
    <w:rsid w:val="00B83C16"/>
    <w:rsid w:val="00B85E84"/>
    <w:rsid w:val="00B9002D"/>
    <w:rsid w:val="00B939E7"/>
    <w:rsid w:val="00B93B97"/>
    <w:rsid w:val="00B943D8"/>
    <w:rsid w:val="00B955A7"/>
    <w:rsid w:val="00B96C63"/>
    <w:rsid w:val="00B9797D"/>
    <w:rsid w:val="00BA0D84"/>
    <w:rsid w:val="00BA42B7"/>
    <w:rsid w:val="00BA71EF"/>
    <w:rsid w:val="00BB3D84"/>
    <w:rsid w:val="00BB54EA"/>
    <w:rsid w:val="00BB631E"/>
    <w:rsid w:val="00BB6ABD"/>
    <w:rsid w:val="00BC1AC9"/>
    <w:rsid w:val="00BD2508"/>
    <w:rsid w:val="00BD3AA3"/>
    <w:rsid w:val="00BD6728"/>
    <w:rsid w:val="00BD6958"/>
    <w:rsid w:val="00BE1D60"/>
    <w:rsid w:val="00BE2250"/>
    <w:rsid w:val="00BE227B"/>
    <w:rsid w:val="00BE2CFB"/>
    <w:rsid w:val="00BE2FF3"/>
    <w:rsid w:val="00BE30DA"/>
    <w:rsid w:val="00BF0557"/>
    <w:rsid w:val="00BF2004"/>
    <w:rsid w:val="00BF2E8B"/>
    <w:rsid w:val="00BF451A"/>
    <w:rsid w:val="00BF509D"/>
    <w:rsid w:val="00C00CA2"/>
    <w:rsid w:val="00C0346D"/>
    <w:rsid w:val="00C06566"/>
    <w:rsid w:val="00C06D5D"/>
    <w:rsid w:val="00C103D1"/>
    <w:rsid w:val="00C15FFF"/>
    <w:rsid w:val="00C17205"/>
    <w:rsid w:val="00C2010E"/>
    <w:rsid w:val="00C2210B"/>
    <w:rsid w:val="00C22CFA"/>
    <w:rsid w:val="00C2345A"/>
    <w:rsid w:val="00C24B59"/>
    <w:rsid w:val="00C27498"/>
    <w:rsid w:val="00C27E1D"/>
    <w:rsid w:val="00C30811"/>
    <w:rsid w:val="00C30B46"/>
    <w:rsid w:val="00C3236C"/>
    <w:rsid w:val="00C40E46"/>
    <w:rsid w:val="00C40F44"/>
    <w:rsid w:val="00C41FB4"/>
    <w:rsid w:val="00C42A6A"/>
    <w:rsid w:val="00C441D4"/>
    <w:rsid w:val="00C45384"/>
    <w:rsid w:val="00C47061"/>
    <w:rsid w:val="00C504DD"/>
    <w:rsid w:val="00C5155C"/>
    <w:rsid w:val="00C51DDA"/>
    <w:rsid w:val="00C5318C"/>
    <w:rsid w:val="00C560A1"/>
    <w:rsid w:val="00C57DB6"/>
    <w:rsid w:val="00C606CA"/>
    <w:rsid w:val="00C65C5C"/>
    <w:rsid w:val="00C70B87"/>
    <w:rsid w:val="00C720DC"/>
    <w:rsid w:val="00C72501"/>
    <w:rsid w:val="00C7349A"/>
    <w:rsid w:val="00C81A5D"/>
    <w:rsid w:val="00C81A72"/>
    <w:rsid w:val="00C83ED7"/>
    <w:rsid w:val="00C86B72"/>
    <w:rsid w:val="00C875CF"/>
    <w:rsid w:val="00C87CC4"/>
    <w:rsid w:val="00C9064B"/>
    <w:rsid w:val="00C90703"/>
    <w:rsid w:val="00C90C42"/>
    <w:rsid w:val="00C90E08"/>
    <w:rsid w:val="00C91570"/>
    <w:rsid w:val="00C93022"/>
    <w:rsid w:val="00C94FB8"/>
    <w:rsid w:val="00C96932"/>
    <w:rsid w:val="00CA0A86"/>
    <w:rsid w:val="00CA0CCB"/>
    <w:rsid w:val="00CA4424"/>
    <w:rsid w:val="00CA4B3C"/>
    <w:rsid w:val="00CA537F"/>
    <w:rsid w:val="00CA62AD"/>
    <w:rsid w:val="00CB1CEE"/>
    <w:rsid w:val="00CB4B49"/>
    <w:rsid w:val="00CB5FDD"/>
    <w:rsid w:val="00CB6DAA"/>
    <w:rsid w:val="00CC3421"/>
    <w:rsid w:val="00CC7946"/>
    <w:rsid w:val="00CD1E73"/>
    <w:rsid w:val="00CD58B5"/>
    <w:rsid w:val="00CD790F"/>
    <w:rsid w:val="00CE036D"/>
    <w:rsid w:val="00CE23F3"/>
    <w:rsid w:val="00CE44EE"/>
    <w:rsid w:val="00CE70D5"/>
    <w:rsid w:val="00CF063C"/>
    <w:rsid w:val="00CF14A1"/>
    <w:rsid w:val="00CF36D4"/>
    <w:rsid w:val="00CF630D"/>
    <w:rsid w:val="00CF7CF7"/>
    <w:rsid w:val="00D040A4"/>
    <w:rsid w:val="00D063C2"/>
    <w:rsid w:val="00D1527D"/>
    <w:rsid w:val="00D15C87"/>
    <w:rsid w:val="00D16379"/>
    <w:rsid w:val="00D23C6E"/>
    <w:rsid w:val="00D25AEF"/>
    <w:rsid w:val="00D26B05"/>
    <w:rsid w:val="00D27AFE"/>
    <w:rsid w:val="00D3520C"/>
    <w:rsid w:val="00D36CE6"/>
    <w:rsid w:val="00D37364"/>
    <w:rsid w:val="00D42B11"/>
    <w:rsid w:val="00D4313B"/>
    <w:rsid w:val="00D43177"/>
    <w:rsid w:val="00D43625"/>
    <w:rsid w:val="00D44E49"/>
    <w:rsid w:val="00D454E3"/>
    <w:rsid w:val="00D4561F"/>
    <w:rsid w:val="00D47BD9"/>
    <w:rsid w:val="00D508A4"/>
    <w:rsid w:val="00D525AC"/>
    <w:rsid w:val="00D5260C"/>
    <w:rsid w:val="00D52F7F"/>
    <w:rsid w:val="00D54BE4"/>
    <w:rsid w:val="00D612C3"/>
    <w:rsid w:val="00D61A8A"/>
    <w:rsid w:val="00D61D12"/>
    <w:rsid w:val="00D63326"/>
    <w:rsid w:val="00D64B23"/>
    <w:rsid w:val="00D661EB"/>
    <w:rsid w:val="00D66A28"/>
    <w:rsid w:val="00D674D4"/>
    <w:rsid w:val="00D67A09"/>
    <w:rsid w:val="00D717D8"/>
    <w:rsid w:val="00D71AA4"/>
    <w:rsid w:val="00D72082"/>
    <w:rsid w:val="00D772FE"/>
    <w:rsid w:val="00D8027F"/>
    <w:rsid w:val="00D841CC"/>
    <w:rsid w:val="00D84DE2"/>
    <w:rsid w:val="00D85D22"/>
    <w:rsid w:val="00D86D4B"/>
    <w:rsid w:val="00D90764"/>
    <w:rsid w:val="00D90BE3"/>
    <w:rsid w:val="00D919A6"/>
    <w:rsid w:val="00D91B61"/>
    <w:rsid w:val="00DA16E4"/>
    <w:rsid w:val="00DA230A"/>
    <w:rsid w:val="00DA38B5"/>
    <w:rsid w:val="00DA3BAF"/>
    <w:rsid w:val="00DA4DA6"/>
    <w:rsid w:val="00DA5D2E"/>
    <w:rsid w:val="00DB1505"/>
    <w:rsid w:val="00DB20CB"/>
    <w:rsid w:val="00DB31C0"/>
    <w:rsid w:val="00DB3BAA"/>
    <w:rsid w:val="00DC0379"/>
    <w:rsid w:val="00DC101E"/>
    <w:rsid w:val="00DC2073"/>
    <w:rsid w:val="00DC349B"/>
    <w:rsid w:val="00DC516F"/>
    <w:rsid w:val="00DC575C"/>
    <w:rsid w:val="00DC7799"/>
    <w:rsid w:val="00DC7F73"/>
    <w:rsid w:val="00DD1724"/>
    <w:rsid w:val="00DD5D9F"/>
    <w:rsid w:val="00DD5E15"/>
    <w:rsid w:val="00DD605D"/>
    <w:rsid w:val="00DE13FC"/>
    <w:rsid w:val="00DE1F01"/>
    <w:rsid w:val="00DE3C17"/>
    <w:rsid w:val="00DE5451"/>
    <w:rsid w:val="00DE7311"/>
    <w:rsid w:val="00DE79B0"/>
    <w:rsid w:val="00DF083F"/>
    <w:rsid w:val="00DF256A"/>
    <w:rsid w:val="00DF392B"/>
    <w:rsid w:val="00DF3D60"/>
    <w:rsid w:val="00DF6DC6"/>
    <w:rsid w:val="00E01699"/>
    <w:rsid w:val="00E02F7A"/>
    <w:rsid w:val="00E03AF4"/>
    <w:rsid w:val="00E04832"/>
    <w:rsid w:val="00E05D2D"/>
    <w:rsid w:val="00E07688"/>
    <w:rsid w:val="00E10EC8"/>
    <w:rsid w:val="00E1199C"/>
    <w:rsid w:val="00E128FD"/>
    <w:rsid w:val="00E137F4"/>
    <w:rsid w:val="00E149E3"/>
    <w:rsid w:val="00E163F0"/>
    <w:rsid w:val="00E25287"/>
    <w:rsid w:val="00E25C20"/>
    <w:rsid w:val="00E31824"/>
    <w:rsid w:val="00E32848"/>
    <w:rsid w:val="00E3423B"/>
    <w:rsid w:val="00E362C6"/>
    <w:rsid w:val="00E40FDB"/>
    <w:rsid w:val="00E43EAF"/>
    <w:rsid w:val="00E4475A"/>
    <w:rsid w:val="00E4722E"/>
    <w:rsid w:val="00E5121E"/>
    <w:rsid w:val="00E5138B"/>
    <w:rsid w:val="00E53F82"/>
    <w:rsid w:val="00E554CA"/>
    <w:rsid w:val="00E5613B"/>
    <w:rsid w:val="00E577AC"/>
    <w:rsid w:val="00E60FE3"/>
    <w:rsid w:val="00E63490"/>
    <w:rsid w:val="00E65537"/>
    <w:rsid w:val="00E65A12"/>
    <w:rsid w:val="00E701DA"/>
    <w:rsid w:val="00E74E91"/>
    <w:rsid w:val="00E769C6"/>
    <w:rsid w:val="00E76DE7"/>
    <w:rsid w:val="00E80870"/>
    <w:rsid w:val="00E80BCE"/>
    <w:rsid w:val="00E80CF5"/>
    <w:rsid w:val="00E83CE9"/>
    <w:rsid w:val="00E87759"/>
    <w:rsid w:val="00E877D5"/>
    <w:rsid w:val="00E90535"/>
    <w:rsid w:val="00E91870"/>
    <w:rsid w:val="00E92280"/>
    <w:rsid w:val="00EA0136"/>
    <w:rsid w:val="00EA088A"/>
    <w:rsid w:val="00EA0EBC"/>
    <w:rsid w:val="00EA17A8"/>
    <w:rsid w:val="00EA1D25"/>
    <w:rsid w:val="00EA22AB"/>
    <w:rsid w:val="00EA55B2"/>
    <w:rsid w:val="00EA6729"/>
    <w:rsid w:val="00EB0377"/>
    <w:rsid w:val="00EB4D60"/>
    <w:rsid w:val="00EB4DA3"/>
    <w:rsid w:val="00EB68A5"/>
    <w:rsid w:val="00EB737C"/>
    <w:rsid w:val="00EB7FEB"/>
    <w:rsid w:val="00EC008C"/>
    <w:rsid w:val="00EC354C"/>
    <w:rsid w:val="00EC40C9"/>
    <w:rsid w:val="00EC4D2E"/>
    <w:rsid w:val="00EC5C2E"/>
    <w:rsid w:val="00EC621D"/>
    <w:rsid w:val="00ED0E11"/>
    <w:rsid w:val="00ED3A17"/>
    <w:rsid w:val="00ED6858"/>
    <w:rsid w:val="00ED6B5A"/>
    <w:rsid w:val="00ED76F5"/>
    <w:rsid w:val="00ED7FA9"/>
    <w:rsid w:val="00EE135E"/>
    <w:rsid w:val="00EE64C7"/>
    <w:rsid w:val="00EF01C4"/>
    <w:rsid w:val="00EF2305"/>
    <w:rsid w:val="00EF4001"/>
    <w:rsid w:val="00EF6603"/>
    <w:rsid w:val="00EF7F32"/>
    <w:rsid w:val="00F0293E"/>
    <w:rsid w:val="00F0318E"/>
    <w:rsid w:val="00F03B6C"/>
    <w:rsid w:val="00F04C7F"/>
    <w:rsid w:val="00F05385"/>
    <w:rsid w:val="00F063C7"/>
    <w:rsid w:val="00F13515"/>
    <w:rsid w:val="00F148E3"/>
    <w:rsid w:val="00F200A5"/>
    <w:rsid w:val="00F20F8E"/>
    <w:rsid w:val="00F21235"/>
    <w:rsid w:val="00F21BBF"/>
    <w:rsid w:val="00F2224F"/>
    <w:rsid w:val="00F23C80"/>
    <w:rsid w:val="00F24D88"/>
    <w:rsid w:val="00F26E22"/>
    <w:rsid w:val="00F30BDE"/>
    <w:rsid w:val="00F31383"/>
    <w:rsid w:val="00F32251"/>
    <w:rsid w:val="00F3507E"/>
    <w:rsid w:val="00F355F7"/>
    <w:rsid w:val="00F3650B"/>
    <w:rsid w:val="00F36F71"/>
    <w:rsid w:val="00F41A4C"/>
    <w:rsid w:val="00F41F4A"/>
    <w:rsid w:val="00F434FE"/>
    <w:rsid w:val="00F464D7"/>
    <w:rsid w:val="00F521E2"/>
    <w:rsid w:val="00F55327"/>
    <w:rsid w:val="00F607DB"/>
    <w:rsid w:val="00F628D3"/>
    <w:rsid w:val="00F62D0C"/>
    <w:rsid w:val="00F64501"/>
    <w:rsid w:val="00F64B56"/>
    <w:rsid w:val="00F64E55"/>
    <w:rsid w:val="00F6710D"/>
    <w:rsid w:val="00F70741"/>
    <w:rsid w:val="00F75FF7"/>
    <w:rsid w:val="00F806B6"/>
    <w:rsid w:val="00F80C31"/>
    <w:rsid w:val="00F80C7E"/>
    <w:rsid w:val="00F818A3"/>
    <w:rsid w:val="00F85194"/>
    <w:rsid w:val="00F85F07"/>
    <w:rsid w:val="00F86544"/>
    <w:rsid w:val="00F86999"/>
    <w:rsid w:val="00F90713"/>
    <w:rsid w:val="00F90ADA"/>
    <w:rsid w:val="00F95749"/>
    <w:rsid w:val="00F96234"/>
    <w:rsid w:val="00F96E64"/>
    <w:rsid w:val="00FA0833"/>
    <w:rsid w:val="00FA099C"/>
    <w:rsid w:val="00FA09D4"/>
    <w:rsid w:val="00FA0C35"/>
    <w:rsid w:val="00FA172C"/>
    <w:rsid w:val="00FA20F7"/>
    <w:rsid w:val="00FA46B2"/>
    <w:rsid w:val="00FA6B31"/>
    <w:rsid w:val="00FA6F2E"/>
    <w:rsid w:val="00FB0787"/>
    <w:rsid w:val="00FB1746"/>
    <w:rsid w:val="00FB62BB"/>
    <w:rsid w:val="00FC1E56"/>
    <w:rsid w:val="00FC2066"/>
    <w:rsid w:val="00FC2D2B"/>
    <w:rsid w:val="00FC678B"/>
    <w:rsid w:val="00FC68A1"/>
    <w:rsid w:val="00FC78F0"/>
    <w:rsid w:val="00FC7A22"/>
    <w:rsid w:val="00FD0215"/>
    <w:rsid w:val="00FD54F1"/>
    <w:rsid w:val="00FD5965"/>
    <w:rsid w:val="00FD5E3E"/>
    <w:rsid w:val="00FD7B37"/>
    <w:rsid w:val="00FD7B74"/>
    <w:rsid w:val="00FE16F5"/>
    <w:rsid w:val="00FE2495"/>
    <w:rsid w:val="00FE2E5E"/>
    <w:rsid w:val="00FE36DF"/>
    <w:rsid w:val="00FE4F33"/>
    <w:rsid w:val="00FE5609"/>
    <w:rsid w:val="00FE56CF"/>
    <w:rsid w:val="00FE669F"/>
    <w:rsid w:val="00FF0395"/>
    <w:rsid w:val="00FF1EF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4:docId w14:val="56960CE2"/>
  <w15:docId w15:val="{EF955038-400C-43ED-ACAC-61F63175DD2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837023"/>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837023"/>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841D39"/>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841D39"/>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1D61D5"/>
    <w:pPr>
      <w:keepNext/>
      <w:keepLines/>
      <w:spacing w:before="40" w:after="0"/>
      <w:outlineLvl w:val="4"/>
    </w:pPr>
    <w:rPr>
      <w:rFonts w:asciiTheme="majorHAnsi" w:eastAsiaTheme="majorEastAsia" w:hAnsiTheme="majorHAnsi" w:cstheme="majorBidi"/>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37023"/>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837023"/>
    <w:rPr>
      <w:rFonts w:asciiTheme="majorHAnsi" w:eastAsiaTheme="majorEastAsia" w:hAnsiTheme="majorHAnsi" w:cstheme="majorBidi"/>
      <w:b/>
      <w:bCs/>
      <w:color w:val="4F81BD" w:themeColor="accent1"/>
      <w:sz w:val="26"/>
      <w:szCs w:val="26"/>
    </w:rPr>
  </w:style>
  <w:style w:type="paragraph" w:styleId="NoSpacing">
    <w:name w:val="No Spacing"/>
    <w:link w:val="NoSpacingChar"/>
    <w:uiPriority w:val="1"/>
    <w:qFormat/>
    <w:rsid w:val="0083019B"/>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83019B"/>
    <w:rPr>
      <w:rFonts w:eastAsiaTheme="minorEastAsia"/>
      <w:lang w:eastAsia="ja-JP"/>
    </w:rPr>
  </w:style>
  <w:style w:type="paragraph" w:styleId="BalloonText">
    <w:name w:val="Balloon Text"/>
    <w:basedOn w:val="Normal"/>
    <w:link w:val="BalloonTextChar"/>
    <w:uiPriority w:val="99"/>
    <w:semiHidden/>
    <w:unhideWhenUsed/>
    <w:rsid w:val="0083019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3019B"/>
    <w:rPr>
      <w:rFonts w:ascii="Tahoma" w:hAnsi="Tahoma" w:cs="Tahoma"/>
      <w:sz w:val="16"/>
      <w:szCs w:val="16"/>
    </w:rPr>
  </w:style>
  <w:style w:type="table" w:styleId="TableGrid">
    <w:name w:val="Table Grid"/>
    <w:basedOn w:val="TableNormal"/>
    <w:uiPriority w:val="59"/>
    <w:rsid w:val="0083019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Heading">
    <w:name w:val="TOC Heading"/>
    <w:basedOn w:val="Heading1"/>
    <w:next w:val="Normal"/>
    <w:uiPriority w:val="39"/>
    <w:unhideWhenUsed/>
    <w:qFormat/>
    <w:rsid w:val="00DB1505"/>
    <w:pPr>
      <w:outlineLvl w:val="9"/>
    </w:pPr>
    <w:rPr>
      <w:lang w:eastAsia="ja-JP"/>
    </w:rPr>
  </w:style>
  <w:style w:type="paragraph" w:styleId="TOC1">
    <w:name w:val="toc 1"/>
    <w:basedOn w:val="Normal"/>
    <w:next w:val="Normal"/>
    <w:autoRedefine/>
    <w:uiPriority w:val="39"/>
    <w:unhideWhenUsed/>
    <w:rsid w:val="00DB1505"/>
    <w:pPr>
      <w:spacing w:after="100"/>
    </w:pPr>
  </w:style>
  <w:style w:type="paragraph" w:styleId="TOC2">
    <w:name w:val="toc 2"/>
    <w:basedOn w:val="Normal"/>
    <w:next w:val="Normal"/>
    <w:autoRedefine/>
    <w:uiPriority w:val="39"/>
    <w:unhideWhenUsed/>
    <w:rsid w:val="00DB1505"/>
    <w:pPr>
      <w:spacing w:after="100"/>
      <w:ind w:left="220"/>
    </w:pPr>
  </w:style>
  <w:style w:type="character" w:styleId="Hyperlink">
    <w:name w:val="Hyperlink"/>
    <w:basedOn w:val="DefaultParagraphFont"/>
    <w:uiPriority w:val="99"/>
    <w:unhideWhenUsed/>
    <w:rsid w:val="00DB1505"/>
    <w:rPr>
      <w:color w:val="0000FF" w:themeColor="hyperlink"/>
      <w:u w:val="single"/>
    </w:rPr>
  </w:style>
  <w:style w:type="paragraph" w:styleId="ListParagraph">
    <w:name w:val="List Paragraph"/>
    <w:basedOn w:val="Normal"/>
    <w:uiPriority w:val="34"/>
    <w:qFormat/>
    <w:rsid w:val="00737CFA"/>
    <w:pPr>
      <w:ind w:left="720"/>
      <w:contextualSpacing/>
    </w:pPr>
  </w:style>
  <w:style w:type="character" w:styleId="FollowedHyperlink">
    <w:name w:val="FollowedHyperlink"/>
    <w:basedOn w:val="DefaultParagraphFont"/>
    <w:uiPriority w:val="99"/>
    <w:semiHidden/>
    <w:unhideWhenUsed/>
    <w:rsid w:val="00371184"/>
    <w:rPr>
      <w:color w:val="800080" w:themeColor="followedHyperlink"/>
      <w:u w:val="single"/>
    </w:rPr>
  </w:style>
  <w:style w:type="paragraph" w:styleId="PlainText">
    <w:name w:val="Plain Text"/>
    <w:basedOn w:val="Normal"/>
    <w:link w:val="PlainTextChar"/>
    <w:uiPriority w:val="99"/>
    <w:semiHidden/>
    <w:unhideWhenUsed/>
    <w:rsid w:val="00755BBC"/>
    <w:pPr>
      <w:spacing w:after="0" w:line="240" w:lineRule="auto"/>
    </w:pPr>
    <w:rPr>
      <w:rFonts w:ascii="Calibri" w:hAnsi="Calibri"/>
      <w:szCs w:val="21"/>
    </w:rPr>
  </w:style>
  <w:style w:type="character" w:customStyle="1" w:styleId="PlainTextChar">
    <w:name w:val="Plain Text Char"/>
    <w:basedOn w:val="DefaultParagraphFont"/>
    <w:link w:val="PlainText"/>
    <w:uiPriority w:val="99"/>
    <w:semiHidden/>
    <w:rsid w:val="00755BBC"/>
    <w:rPr>
      <w:rFonts w:ascii="Calibri" w:hAnsi="Calibri"/>
      <w:szCs w:val="21"/>
    </w:rPr>
  </w:style>
  <w:style w:type="character" w:styleId="HTMLTypewriter">
    <w:name w:val="HTML Typewriter"/>
    <w:basedOn w:val="DefaultParagraphFont"/>
    <w:uiPriority w:val="99"/>
    <w:semiHidden/>
    <w:unhideWhenUsed/>
    <w:rsid w:val="00AA363C"/>
    <w:rPr>
      <w:rFonts w:ascii="Courier New" w:eastAsia="Times New Roman" w:hAnsi="Courier New" w:cs="Courier New"/>
      <w:sz w:val="20"/>
      <w:szCs w:val="20"/>
    </w:rPr>
  </w:style>
  <w:style w:type="character" w:styleId="Emphasis">
    <w:name w:val="Emphasis"/>
    <w:basedOn w:val="DefaultParagraphFont"/>
    <w:uiPriority w:val="20"/>
    <w:qFormat/>
    <w:rsid w:val="00A10AF2"/>
    <w:rPr>
      <w:i/>
      <w:iCs/>
    </w:rPr>
  </w:style>
  <w:style w:type="character" w:customStyle="1" w:styleId="Heading3Char">
    <w:name w:val="Heading 3 Char"/>
    <w:basedOn w:val="DefaultParagraphFont"/>
    <w:link w:val="Heading3"/>
    <w:uiPriority w:val="9"/>
    <w:rsid w:val="00841D39"/>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841D39"/>
    <w:rPr>
      <w:rFonts w:asciiTheme="majorHAnsi" w:eastAsiaTheme="majorEastAsia" w:hAnsiTheme="majorHAnsi" w:cstheme="majorBidi"/>
      <w:b/>
      <w:bCs/>
      <w:i/>
      <w:iCs/>
      <w:color w:val="4F81BD" w:themeColor="accent1"/>
    </w:rPr>
  </w:style>
  <w:style w:type="paragraph" w:styleId="TOC3">
    <w:name w:val="toc 3"/>
    <w:basedOn w:val="Normal"/>
    <w:next w:val="Normal"/>
    <w:autoRedefine/>
    <w:uiPriority w:val="39"/>
    <w:unhideWhenUsed/>
    <w:rsid w:val="00D42B11"/>
    <w:pPr>
      <w:spacing w:after="100"/>
      <w:ind w:left="440"/>
    </w:pPr>
  </w:style>
  <w:style w:type="paragraph" w:styleId="TOC4">
    <w:name w:val="toc 4"/>
    <w:basedOn w:val="Normal"/>
    <w:next w:val="Normal"/>
    <w:autoRedefine/>
    <w:uiPriority w:val="39"/>
    <w:unhideWhenUsed/>
    <w:rsid w:val="00DD605D"/>
    <w:pPr>
      <w:spacing w:after="100"/>
      <w:ind w:left="660"/>
    </w:pPr>
  </w:style>
  <w:style w:type="character" w:customStyle="1" w:styleId="Heading5Char">
    <w:name w:val="Heading 5 Char"/>
    <w:basedOn w:val="DefaultParagraphFont"/>
    <w:link w:val="Heading5"/>
    <w:uiPriority w:val="9"/>
    <w:rsid w:val="001D61D5"/>
    <w:rPr>
      <w:rFonts w:asciiTheme="majorHAnsi" w:eastAsiaTheme="majorEastAsia" w:hAnsiTheme="majorHAnsi" w:cstheme="majorBidi"/>
      <w:color w:val="365F91" w:themeColor="accent1" w:themeShade="BF"/>
    </w:rPr>
  </w:style>
  <w:style w:type="character" w:styleId="UnresolvedMention">
    <w:name w:val="Unresolved Mention"/>
    <w:basedOn w:val="DefaultParagraphFont"/>
    <w:uiPriority w:val="99"/>
    <w:semiHidden/>
    <w:unhideWhenUsed/>
    <w:rsid w:val="0066697C"/>
    <w:rPr>
      <w:color w:val="808080"/>
      <w:shd w:val="clear" w:color="auto" w:fill="E6E6E6"/>
    </w:rPr>
  </w:style>
  <w:style w:type="paragraph" w:styleId="HTMLPreformatted">
    <w:name w:val="HTML Preformatted"/>
    <w:basedOn w:val="Normal"/>
    <w:link w:val="HTMLPreformattedChar"/>
    <w:uiPriority w:val="99"/>
    <w:semiHidden/>
    <w:unhideWhenUsed/>
    <w:rsid w:val="006253E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6253E6"/>
    <w:rPr>
      <w:rFonts w:ascii="Courier New" w:eastAsia="Times New Roman" w:hAnsi="Courier New" w:cs="Courier New"/>
      <w:sz w:val="20"/>
      <w:szCs w:val="20"/>
    </w:rPr>
  </w:style>
  <w:style w:type="paragraph" w:styleId="NormalWeb">
    <w:name w:val="Normal (Web)"/>
    <w:basedOn w:val="Normal"/>
    <w:uiPriority w:val="99"/>
    <w:semiHidden/>
    <w:unhideWhenUsed/>
    <w:rsid w:val="000E65D1"/>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kvov">
    <w:name w:val="kvov"/>
    <w:basedOn w:val="DefaultParagraphFont"/>
    <w:rsid w:val="00D90BE3"/>
  </w:style>
  <w:style w:type="character" w:customStyle="1" w:styleId="k">
    <w:name w:val="k"/>
    <w:basedOn w:val="DefaultParagraphFont"/>
    <w:rsid w:val="00D90BE3"/>
  </w:style>
  <w:style w:type="character" w:customStyle="1" w:styleId="n">
    <w:name w:val="n"/>
    <w:basedOn w:val="DefaultParagraphFont"/>
    <w:rsid w:val="00D90BE3"/>
  </w:style>
  <w:style w:type="character" w:customStyle="1" w:styleId="bl">
    <w:name w:val="bl"/>
    <w:basedOn w:val="DefaultParagraphFont"/>
    <w:rsid w:val="00D90BE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8139734">
      <w:bodyDiv w:val="1"/>
      <w:marLeft w:val="0"/>
      <w:marRight w:val="0"/>
      <w:marTop w:val="0"/>
      <w:marBottom w:val="0"/>
      <w:divBdr>
        <w:top w:val="none" w:sz="0" w:space="0" w:color="auto"/>
        <w:left w:val="none" w:sz="0" w:space="0" w:color="auto"/>
        <w:bottom w:val="none" w:sz="0" w:space="0" w:color="auto"/>
        <w:right w:val="none" w:sz="0" w:space="0" w:color="auto"/>
      </w:divBdr>
    </w:div>
    <w:div w:id="67969519">
      <w:bodyDiv w:val="1"/>
      <w:marLeft w:val="0"/>
      <w:marRight w:val="0"/>
      <w:marTop w:val="0"/>
      <w:marBottom w:val="0"/>
      <w:divBdr>
        <w:top w:val="none" w:sz="0" w:space="0" w:color="auto"/>
        <w:left w:val="none" w:sz="0" w:space="0" w:color="auto"/>
        <w:bottom w:val="none" w:sz="0" w:space="0" w:color="auto"/>
        <w:right w:val="none" w:sz="0" w:space="0" w:color="auto"/>
      </w:divBdr>
    </w:div>
    <w:div w:id="274486317">
      <w:bodyDiv w:val="1"/>
      <w:marLeft w:val="0"/>
      <w:marRight w:val="0"/>
      <w:marTop w:val="0"/>
      <w:marBottom w:val="0"/>
      <w:divBdr>
        <w:top w:val="none" w:sz="0" w:space="0" w:color="auto"/>
        <w:left w:val="none" w:sz="0" w:space="0" w:color="auto"/>
        <w:bottom w:val="none" w:sz="0" w:space="0" w:color="auto"/>
        <w:right w:val="none" w:sz="0" w:space="0" w:color="auto"/>
      </w:divBdr>
    </w:div>
    <w:div w:id="390471044">
      <w:bodyDiv w:val="1"/>
      <w:marLeft w:val="0"/>
      <w:marRight w:val="0"/>
      <w:marTop w:val="0"/>
      <w:marBottom w:val="0"/>
      <w:divBdr>
        <w:top w:val="none" w:sz="0" w:space="0" w:color="auto"/>
        <w:left w:val="none" w:sz="0" w:space="0" w:color="auto"/>
        <w:bottom w:val="none" w:sz="0" w:space="0" w:color="auto"/>
        <w:right w:val="none" w:sz="0" w:space="0" w:color="auto"/>
      </w:divBdr>
    </w:div>
    <w:div w:id="610238349">
      <w:bodyDiv w:val="1"/>
      <w:marLeft w:val="0"/>
      <w:marRight w:val="0"/>
      <w:marTop w:val="0"/>
      <w:marBottom w:val="0"/>
      <w:divBdr>
        <w:top w:val="none" w:sz="0" w:space="0" w:color="auto"/>
        <w:left w:val="none" w:sz="0" w:space="0" w:color="auto"/>
        <w:bottom w:val="none" w:sz="0" w:space="0" w:color="auto"/>
        <w:right w:val="none" w:sz="0" w:space="0" w:color="auto"/>
      </w:divBdr>
    </w:div>
    <w:div w:id="640504091">
      <w:bodyDiv w:val="1"/>
      <w:marLeft w:val="0"/>
      <w:marRight w:val="0"/>
      <w:marTop w:val="0"/>
      <w:marBottom w:val="0"/>
      <w:divBdr>
        <w:top w:val="none" w:sz="0" w:space="0" w:color="auto"/>
        <w:left w:val="none" w:sz="0" w:space="0" w:color="auto"/>
        <w:bottom w:val="none" w:sz="0" w:space="0" w:color="auto"/>
        <w:right w:val="none" w:sz="0" w:space="0" w:color="auto"/>
      </w:divBdr>
    </w:div>
    <w:div w:id="666900478">
      <w:bodyDiv w:val="1"/>
      <w:marLeft w:val="0"/>
      <w:marRight w:val="0"/>
      <w:marTop w:val="0"/>
      <w:marBottom w:val="0"/>
      <w:divBdr>
        <w:top w:val="none" w:sz="0" w:space="0" w:color="auto"/>
        <w:left w:val="none" w:sz="0" w:space="0" w:color="auto"/>
        <w:bottom w:val="none" w:sz="0" w:space="0" w:color="auto"/>
        <w:right w:val="none" w:sz="0" w:space="0" w:color="auto"/>
      </w:divBdr>
    </w:div>
    <w:div w:id="692875598">
      <w:bodyDiv w:val="1"/>
      <w:marLeft w:val="0"/>
      <w:marRight w:val="0"/>
      <w:marTop w:val="0"/>
      <w:marBottom w:val="0"/>
      <w:divBdr>
        <w:top w:val="none" w:sz="0" w:space="0" w:color="auto"/>
        <w:left w:val="none" w:sz="0" w:space="0" w:color="auto"/>
        <w:bottom w:val="none" w:sz="0" w:space="0" w:color="auto"/>
        <w:right w:val="none" w:sz="0" w:space="0" w:color="auto"/>
      </w:divBdr>
    </w:div>
    <w:div w:id="765662498">
      <w:bodyDiv w:val="1"/>
      <w:marLeft w:val="0"/>
      <w:marRight w:val="0"/>
      <w:marTop w:val="0"/>
      <w:marBottom w:val="0"/>
      <w:divBdr>
        <w:top w:val="none" w:sz="0" w:space="0" w:color="auto"/>
        <w:left w:val="none" w:sz="0" w:space="0" w:color="auto"/>
        <w:bottom w:val="none" w:sz="0" w:space="0" w:color="auto"/>
        <w:right w:val="none" w:sz="0" w:space="0" w:color="auto"/>
      </w:divBdr>
    </w:div>
    <w:div w:id="830416163">
      <w:bodyDiv w:val="1"/>
      <w:marLeft w:val="0"/>
      <w:marRight w:val="0"/>
      <w:marTop w:val="0"/>
      <w:marBottom w:val="0"/>
      <w:divBdr>
        <w:top w:val="none" w:sz="0" w:space="0" w:color="auto"/>
        <w:left w:val="none" w:sz="0" w:space="0" w:color="auto"/>
        <w:bottom w:val="none" w:sz="0" w:space="0" w:color="auto"/>
        <w:right w:val="none" w:sz="0" w:space="0" w:color="auto"/>
      </w:divBdr>
    </w:div>
    <w:div w:id="863832064">
      <w:bodyDiv w:val="1"/>
      <w:marLeft w:val="0"/>
      <w:marRight w:val="0"/>
      <w:marTop w:val="0"/>
      <w:marBottom w:val="0"/>
      <w:divBdr>
        <w:top w:val="none" w:sz="0" w:space="0" w:color="auto"/>
        <w:left w:val="none" w:sz="0" w:space="0" w:color="auto"/>
        <w:bottom w:val="none" w:sz="0" w:space="0" w:color="auto"/>
        <w:right w:val="none" w:sz="0" w:space="0" w:color="auto"/>
      </w:divBdr>
    </w:div>
    <w:div w:id="886374710">
      <w:bodyDiv w:val="1"/>
      <w:marLeft w:val="0"/>
      <w:marRight w:val="0"/>
      <w:marTop w:val="0"/>
      <w:marBottom w:val="0"/>
      <w:divBdr>
        <w:top w:val="none" w:sz="0" w:space="0" w:color="auto"/>
        <w:left w:val="none" w:sz="0" w:space="0" w:color="auto"/>
        <w:bottom w:val="none" w:sz="0" w:space="0" w:color="auto"/>
        <w:right w:val="none" w:sz="0" w:space="0" w:color="auto"/>
      </w:divBdr>
    </w:div>
    <w:div w:id="963732465">
      <w:bodyDiv w:val="1"/>
      <w:marLeft w:val="0"/>
      <w:marRight w:val="0"/>
      <w:marTop w:val="0"/>
      <w:marBottom w:val="0"/>
      <w:divBdr>
        <w:top w:val="none" w:sz="0" w:space="0" w:color="auto"/>
        <w:left w:val="none" w:sz="0" w:space="0" w:color="auto"/>
        <w:bottom w:val="none" w:sz="0" w:space="0" w:color="auto"/>
        <w:right w:val="none" w:sz="0" w:space="0" w:color="auto"/>
      </w:divBdr>
    </w:div>
    <w:div w:id="968781343">
      <w:bodyDiv w:val="1"/>
      <w:marLeft w:val="0"/>
      <w:marRight w:val="0"/>
      <w:marTop w:val="0"/>
      <w:marBottom w:val="0"/>
      <w:divBdr>
        <w:top w:val="none" w:sz="0" w:space="0" w:color="auto"/>
        <w:left w:val="none" w:sz="0" w:space="0" w:color="auto"/>
        <w:bottom w:val="none" w:sz="0" w:space="0" w:color="auto"/>
        <w:right w:val="none" w:sz="0" w:space="0" w:color="auto"/>
      </w:divBdr>
    </w:div>
    <w:div w:id="1010180954">
      <w:bodyDiv w:val="1"/>
      <w:marLeft w:val="0"/>
      <w:marRight w:val="0"/>
      <w:marTop w:val="0"/>
      <w:marBottom w:val="0"/>
      <w:divBdr>
        <w:top w:val="none" w:sz="0" w:space="0" w:color="auto"/>
        <w:left w:val="none" w:sz="0" w:space="0" w:color="auto"/>
        <w:bottom w:val="none" w:sz="0" w:space="0" w:color="auto"/>
        <w:right w:val="none" w:sz="0" w:space="0" w:color="auto"/>
      </w:divBdr>
    </w:div>
    <w:div w:id="1190994365">
      <w:bodyDiv w:val="1"/>
      <w:marLeft w:val="0"/>
      <w:marRight w:val="0"/>
      <w:marTop w:val="0"/>
      <w:marBottom w:val="0"/>
      <w:divBdr>
        <w:top w:val="none" w:sz="0" w:space="0" w:color="auto"/>
        <w:left w:val="none" w:sz="0" w:space="0" w:color="auto"/>
        <w:bottom w:val="none" w:sz="0" w:space="0" w:color="auto"/>
        <w:right w:val="none" w:sz="0" w:space="0" w:color="auto"/>
      </w:divBdr>
    </w:div>
    <w:div w:id="1455100136">
      <w:bodyDiv w:val="1"/>
      <w:marLeft w:val="0"/>
      <w:marRight w:val="0"/>
      <w:marTop w:val="0"/>
      <w:marBottom w:val="0"/>
      <w:divBdr>
        <w:top w:val="none" w:sz="0" w:space="0" w:color="auto"/>
        <w:left w:val="none" w:sz="0" w:space="0" w:color="auto"/>
        <w:bottom w:val="none" w:sz="0" w:space="0" w:color="auto"/>
        <w:right w:val="none" w:sz="0" w:space="0" w:color="auto"/>
      </w:divBdr>
    </w:div>
    <w:div w:id="1666592475">
      <w:bodyDiv w:val="1"/>
      <w:marLeft w:val="0"/>
      <w:marRight w:val="0"/>
      <w:marTop w:val="0"/>
      <w:marBottom w:val="0"/>
      <w:divBdr>
        <w:top w:val="none" w:sz="0" w:space="0" w:color="auto"/>
        <w:left w:val="none" w:sz="0" w:space="0" w:color="auto"/>
        <w:bottom w:val="none" w:sz="0" w:space="0" w:color="auto"/>
        <w:right w:val="none" w:sz="0" w:space="0" w:color="auto"/>
      </w:divBdr>
    </w:div>
    <w:div w:id="1744251515">
      <w:bodyDiv w:val="1"/>
      <w:marLeft w:val="0"/>
      <w:marRight w:val="0"/>
      <w:marTop w:val="0"/>
      <w:marBottom w:val="0"/>
      <w:divBdr>
        <w:top w:val="none" w:sz="0" w:space="0" w:color="auto"/>
        <w:left w:val="none" w:sz="0" w:space="0" w:color="auto"/>
        <w:bottom w:val="none" w:sz="0" w:space="0" w:color="auto"/>
        <w:right w:val="none" w:sz="0" w:space="0" w:color="auto"/>
      </w:divBdr>
    </w:div>
    <w:div w:id="1807315586">
      <w:bodyDiv w:val="1"/>
      <w:marLeft w:val="0"/>
      <w:marRight w:val="0"/>
      <w:marTop w:val="0"/>
      <w:marBottom w:val="0"/>
      <w:divBdr>
        <w:top w:val="none" w:sz="0" w:space="0" w:color="auto"/>
        <w:left w:val="none" w:sz="0" w:space="0" w:color="auto"/>
        <w:bottom w:val="none" w:sz="0" w:space="0" w:color="auto"/>
        <w:right w:val="none" w:sz="0" w:space="0" w:color="auto"/>
      </w:divBdr>
    </w:div>
    <w:div w:id="1894609151">
      <w:bodyDiv w:val="1"/>
      <w:marLeft w:val="0"/>
      <w:marRight w:val="0"/>
      <w:marTop w:val="0"/>
      <w:marBottom w:val="0"/>
      <w:divBdr>
        <w:top w:val="none" w:sz="0" w:space="0" w:color="auto"/>
        <w:left w:val="none" w:sz="0" w:space="0" w:color="auto"/>
        <w:bottom w:val="none" w:sz="0" w:space="0" w:color="auto"/>
        <w:right w:val="none" w:sz="0" w:space="0" w:color="auto"/>
      </w:divBdr>
    </w:div>
    <w:div w:id="1922132242">
      <w:bodyDiv w:val="1"/>
      <w:marLeft w:val="0"/>
      <w:marRight w:val="0"/>
      <w:marTop w:val="0"/>
      <w:marBottom w:val="0"/>
      <w:divBdr>
        <w:top w:val="none" w:sz="0" w:space="0" w:color="auto"/>
        <w:left w:val="none" w:sz="0" w:space="0" w:color="auto"/>
        <w:bottom w:val="none" w:sz="0" w:space="0" w:color="auto"/>
        <w:right w:val="none" w:sz="0" w:space="0" w:color="auto"/>
      </w:divBdr>
    </w:div>
    <w:div w:id="21199827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https://confluence.ncbi.nlm.nih.gov/pages/viewpage.action?pageId=106579021" TargetMode="External"/><Relationship Id="rId18" Type="http://schemas.openxmlformats.org/officeDocument/2006/relationships/image" Target="media/image6.png"/><Relationship Id="rId26" Type="http://schemas.openxmlformats.org/officeDocument/2006/relationships/image" Target="media/image14.png"/><Relationship Id="rId39" Type="http://schemas.openxmlformats.org/officeDocument/2006/relationships/image" Target="media/image26.png"/><Relationship Id="rId3" Type="http://schemas.openxmlformats.org/officeDocument/2006/relationships/customXml" Target="../customXml/item3.xml"/><Relationship Id="rId21" Type="http://schemas.openxmlformats.org/officeDocument/2006/relationships/image" Target="media/image9.png"/><Relationship Id="rId34" Type="http://schemas.openxmlformats.org/officeDocument/2006/relationships/image" Target="media/image22.png"/><Relationship Id="rId42" Type="http://schemas.openxmlformats.org/officeDocument/2006/relationships/package" Target="embeddings/Microsoft_Visio_Drawing1.vsdx"/><Relationship Id="rId47" Type="http://schemas.openxmlformats.org/officeDocument/2006/relationships/fontTable" Target="fontTable.xml"/><Relationship Id="rId7" Type="http://schemas.openxmlformats.org/officeDocument/2006/relationships/numbering" Target="numbering.xml"/><Relationship Id="rId12" Type="http://schemas.openxmlformats.org/officeDocument/2006/relationships/package" Target="embeddings/Microsoft_Visio_Drawing.vsdx"/><Relationship Id="rId17" Type="http://schemas.openxmlformats.org/officeDocument/2006/relationships/image" Target="media/image5.png"/><Relationship Id="rId25" Type="http://schemas.openxmlformats.org/officeDocument/2006/relationships/image" Target="media/image13.png"/><Relationship Id="rId33" Type="http://schemas.openxmlformats.org/officeDocument/2006/relationships/image" Target="media/image21.png"/><Relationship Id="rId38" Type="http://schemas.openxmlformats.org/officeDocument/2006/relationships/image" Target="media/image25.png"/><Relationship Id="rId46" Type="http://schemas.openxmlformats.org/officeDocument/2006/relationships/image" Target="media/image29.png"/><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image" Target="media/image8.png"/><Relationship Id="rId29" Type="http://schemas.openxmlformats.org/officeDocument/2006/relationships/image" Target="media/image17.png"/><Relationship Id="rId41" Type="http://schemas.openxmlformats.org/officeDocument/2006/relationships/image" Target="media/image27.e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image" Target="media/image1.emf"/><Relationship Id="rId24" Type="http://schemas.openxmlformats.org/officeDocument/2006/relationships/image" Target="media/image12.png"/><Relationship Id="rId32" Type="http://schemas.openxmlformats.org/officeDocument/2006/relationships/image" Target="media/image20.png"/><Relationship Id="rId37" Type="http://schemas.openxmlformats.org/officeDocument/2006/relationships/image" Target="media/image24.png"/><Relationship Id="rId40" Type="http://schemas.openxmlformats.org/officeDocument/2006/relationships/hyperlink" Target="https://confluence.ncbi.nlm.nih.gov/display/CT/Design+extended+schemata+for+PubSeq+data+in+Cassandra+and+LMDB" TargetMode="External"/><Relationship Id="rId45" Type="http://schemas.openxmlformats.org/officeDocument/2006/relationships/hyperlink" Target="https://bottlecaps.de/rr/ui" TargetMode="External"/><Relationship Id="rId5" Type="http://schemas.openxmlformats.org/officeDocument/2006/relationships/customXml" Target="../customXml/item5.xml"/><Relationship Id="rId15" Type="http://schemas.openxmlformats.org/officeDocument/2006/relationships/image" Target="media/image3.png"/><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hyperlink" Target="https://www.ncbi.nlm.nih.gov/IEB/ToolBox/CPP_DOC/lxr/source/src/objtools/pubseq_gateway/protobuf/psg_protobuf.proto" TargetMode="External"/><Relationship Id="rId10" Type="http://schemas.openxmlformats.org/officeDocument/2006/relationships/webSettings" Target="webSettings.xml"/><Relationship Id="rId19" Type="http://schemas.openxmlformats.org/officeDocument/2006/relationships/image" Target="media/image7.png"/><Relationship Id="rId31" Type="http://schemas.openxmlformats.org/officeDocument/2006/relationships/image" Target="media/image19.png"/><Relationship Id="rId44" Type="http://schemas.openxmlformats.org/officeDocument/2006/relationships/image" Target="media/image28.png"/><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png"/><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image" Target="media/image23.png"/><Relationship Id="rId43" Type="http://schemas.openxmlformats.org/officeDocument/2006/relationships/hyperlink" Target="https://www.ncbi.nlm.nih.gov/IEB/ToolBox/CPP_DOC/lxr/source/include/objtools/pubseq_gateway/client/psg_client.hpp" TargetMode="External"/><Relationship Id="rId48"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overPageProperties xmlns="http://schemas.microsoft.com/office/2006/coverPageProps">
  <PublishDate>2018-01-24T00:00:00</PublishDate>
  <Abstract>Document version: 2.37</Abstract>
  <CompanyAddress/>
  <CompanyPhone/>
  <CompanyFax/>
  <CompanyEmail/>
</CoverPageProperties>
</file>

<file path=customXml/item2.xml><?xml version="1.0" encoding="utf-8"?>
<p:properties xmlns:p="http://schemas.microsoft.com/office/2006/metadata/properties" xmlns:xsi="http://www.w3.org/2001/XMLSchema-instance">
  <documentManagement>
    <_dlc_DocId xmlns="bebfb516-47c3-42bf-8695-c627e02fd07c">RP5EP2USD5DN-418-13</_dlc_DocId>
    <_dlc_DocIdUrl xmlns="bebfb516-47c3-42bf-8695-c627e02fd07c">
      <Url>https://sp.ncbi.nlm.nih.gov/IEB/ISS/_layouts/15/DocIdRedir.aspx?ID=RP5EP2USD5DN-418-13</Url>
      <Description>RP5EP2USD5DN-418-13</Description>
    </_dlc_DocIdUrl>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804F0F871C92454BA582842CD3B861CB" ma:contentTypeVersion="1" ma:contentTypeDescription="Create a new document." ma:contentTypeScope="" ma:versionID="17108c8fb818525b19f04f03124d2db9">
  <xsd:schema xmlns:xsd="http://www.w3.org/2001/XMLSchema" xmlns:xs="http://www.w3.org/2001/XMLSchema" xmlns:p="http://schemas.microsoft.com/office/2006/metadata/properties" xmlns:ns2="bebfb516-47c3-42bf-8695-c627e02fd07c" targetNamespace="http://schemas.microsoft.com/office/2006/metadata/properties" ma:root="true" ma:fieldsID="1c56c5b5f1ead94acc500394bce569b3" ns2:_="">
    <xsd:import namespace="bebfb516-47c3-42bf-8695-c627e02fd07c"/>
    <xsd:element name="properties">
      <xsd:complexType>
        <xsd:sequence>
          <xsd:element name="documentManagement">
            <xsd:complexType>
              <xsd:all>
                <xsd:element ref="ns2:_dlc_DocId" minOccurs="0"/>
                <xsd:element ref="ns2:_dlc_DocIdUrl" minOccurs="0"/>
                <xsd:element ref="ns2: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ebfb516-47c3-42bf-8695-c627e02fd07c"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AED05E43-12FF-4C22-A572-6E3D13391423}">
  <ds:schemaRefs>
    <ds:schemaRef ds:uri="http://purl.org/dc/elements/1.1/"/>
    <ds:schemaRef ds:uri="http://schemas.microsoft.com/office/2006/metadata/properties"/>
    <ds:schemaRef ds:uri="http://schemas.microsoft.com/office/2006/documentManagement/types"/>
    <ds:schemaRef ds:uri="http://purl.org/dc/terms/"/>
    <ds:schemaRef ds:uri="http://schemas.openxmlformats.org/package/2006/metadata/core-properties"/>
    <ds:schemaRef ds:uri="http://purl.org/dc/dcmitype/"/>
    <ds:schemaRef ds:uri="http://schemas.microsoft.com/office/infopath/2007/PartnerControls"/>
    <ds:schemaRef ds:uri="bebfb516-47c3-42bf-8695-c627e02fd07c"/>
    <ds:schemaRef ds:uri="http://www.w3.org/XML/1998/namespace"/>
  </ds:schemaRefs>
</ds:datastoreItem>
</file>

<file path=customXml/itemProps3.xml><?xml version="1.0" encoding="utf-8"?>
<ds:datastoreItem xmlns:ds="http://schemas.openxmlformats.org/officeDocument/2006/customXml" ds:itemID="{AA0E1C7F-2557-4EEC-A922-A4F9B859228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ebfb516-47c3-42bf-8695-c627e02fd07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4BDF85BA-E69F-4D6A-AE92-E7CF998321DD}">
  <ds:schemaRefs>
    <ds:schemaRef ds:uri="http://schemas.microsoft.com/sharepoint/events"/>
  </ds:schemaRefs>
</ds:datastoreItem>
</file>

<file path=customXml/itemProps5.xml><?xml version="1.0" encoding="utf-8"?>
<ds:datastoreItem xmlns:ds="http://schemas.openxmlformats.org/officeDocument/2006/customXml" ds:itemID="{910EA325-BFD3-40A7-B49F-A40A5596D5CE}">
  <ds:schemaRefs>
    <ds:schemaRef ds:uri="http://schemas.microsoft.com/sharepoint/v3/contenttype/forms"/>
  </ds:schemaRefs>
</ds:datastoreItem>
</file>

<file path=customXml/itemProps6.xml><?xml version="1.0" encoding="utf-8"?>
<ds:datastoreItem xmlns:ds="http://schemas.openxmlformats.org/officeDocument/2006/customXml" ds:itemID="{CFFBBBB2-ADC5-4CE0-A9B5-8D3026204BD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4606</TotalTime>
  <Pages>58</Pages>
  <Words>13414</Words>
  <Characters>76464</Characters>
  <Application>Microsoft Office Word</Application>
  <DocSecurity>0</DocSecurity>
  <Lines>637</Lines>
  <Paragraphs>179</Paragraphs>
  <ScaleCrop>false</ScaleCrop>
  <HeadingPairs>
    <vt:vector size="2" baseType="variant">
      <vt:variant>
        <vt:lpstr>Title</vt:lpstr>
      </vt:variant>
      <vt:variant>
        <vt:i4>1</vt:i4>
      </vt:variant>
    </vt:vector>
  </HeadingPairs>
  <TitlesOfParts>
    <vt:vector size="1" baseType="lpstr">
      <vt:lpstr>Pubseq Gateway Server (PSG)</vt:lpstr>
    </vt:vector>
  </TitlesOfParts>
  <Company>NCBI</Company>
  <LinksUpToDate>false</LinksUpToDate>
  <CharactersWithSpaces>8969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ubseq Gateway Server (PSG)</dc:title>
  <dc:subject>Overview and the Protocol Specification</dc:subject>
  <dc:creator>Sergey Satskiy</dc:creator>
  <cp:lastModifiedBy>Satskiy, Sergey (NIH/NLM/NCBI) [C]</cp:lastModifiedBy>
  <cp:revision>383</cp:revision>
  <cp:lastPrinted>2018-01-24T20:49:00Z</cp:lastPrinted>
  <dcterms:created xsi:type="dcterms:W3CDTF">2018-01-24T19:46:00Z</dcterms:created>
  <dcterms:modified xsi:type="dcterms:W3CDTF">2021-05-10T16: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04F0F871C92454BA582842CD3B861CB</vt:lpwstr>
  </property>
  <property fmtid="{D5CDD505-2E9C-101B-9397-08002B2CF9AE}" pid="3" name="_dlc_DocIdItemGuid">
    <vt:lpwstr>da8f8687-0201-47ea-ab64-0c1a25d77417</vt:lpwstr>
  </property>
</Properties>
</file>